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sldIdLst>
    <p:sldId id="256" r:id="rId2"/>
    <p:sldId id="673" r:id="rId3"/>
    <p:sldId id="328" r:id="rId4"/>
    <p:sldId id="366" r:id="rId5"/>
    <p:sldId id="367" r:id="rId6"/>
    <p:sldId id="368" r:id="rId7"/>
    <p:sldId id="369" r:id="rId8"/>
    <p:sldId id="371" r:id="rId9"/>
    <p:sldId id="370" r:id="rId10"/>
    <p:sldId id="373" r:id="rId11"/>
    <p:sldId id="374" r:id="rId12"/>
    <p:sldId id="375" r:id="rId13"/>
    <p:sldId id="377" r:id="rId14"/>
    <p:sldId id="376" r:id="rId15"/>
    <p:sldId id="333" r:id="rId16"/>
    <p:sldId id="378" r:id="rId17"/>
    <p:sldId id="380" r:id="rId18"/>
    <p:sldId id="383" r:id="rId19"/>
    <p:sldId id="384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39" userDrawn="1">
          <p15:clr>
            <a:srgbClr val="A4A3A4"/>
          </p15:clr>
        </p15:guide>
        <p15:guide id="2" pos="483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3"/>
  </p:normalViewPr>
  <p:slideViewPr>
    <p:cSldViewPr snapToGrid="0">
      <p:cViewPr varScale="1">
        <p:scale>
          <a:sx n="115" d="100"/>
          <a:sy n="115" d="100"/>
        </p:scale>
        <p:origin x="376" y="200"/>
      </p:cViewPr>
      <p:guideLst>
        <p:guide orient="horz" pos="1139"/>
        <p:guide pos="483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44D96265-6491-7140-A6C0-9460E576DB00}"/>
    <pc:docChg chg="undo redo custSel addSld delSld modSld sldOrd">
      <pc:chgData name="Jorg Liebeherr" userId="4e70e616cda3882f" providerId="LiveId" clId="{44D96265-6491-7140-A6C0-9460E576DB00}" dt="2020-11-25T15:06:21.341" v="5045" actId="14100"/>
      <pc:docMkLst>
        <pc:docMk/>
      </pc:docMkLst>
      <pc:sldChg chg="addSp delSp modSp">
        <pc:chgData name="Jorg Liebeherr" userId="4e70e616cda3882f" providerId="LiveId" clId="{44D96265-6491-7140-A6C0-9460E576DB00}" dt="2020-11-19T18:15:54.232" v="4904"/>
        <pc:sldMkLst>
          <pc:docMk/>
          <pc:sldMk cId="932342642" sldId="256"/>
        </pc:sldMkLst>
        <pc:spChg chg="mod">
          <ac:chgData name="Jorg Liebeherr" userId="4e70e616cda3882f" providerId="LiveId" clId="{44D96265-6491-7140-A6C0-9460E576DB00}" dt="2020-11-19T14:26:01.015" v="3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932342642" sldId="256"/>
            <ac:spMk id="6" creationId="{7B670F4C-FEBB-FC44-A124-C77C4150745A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932342642" sldId="256"/>
            <ac:spMk id="7" creationId="{D4609FBF-30F0-4247-B460-2B0F773CA382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60920948" sldId="275"/>
        </pc:sldMkLst>
        <pc:spChg chg="add del mod">
          <ac:chgData name="Jorg Liebeherr" userId="4e70e616cda3882f" providerId="LiveId" clId="{44D96265-6491-7140-A6C0-9460E576DB00}" dt="2020-11-19T15:20:29.748" v="1721" actId="478"/>
          <ac:spMkLst>
            <pc:docMk/>
            <pc:sldMk cId="2160920948" sldId="275"/>
            <ac:spMk id="2" creationId="{EB097E5C-DF2E-424F-91FA-FF9DB1123F92}"/>
          </ac:spMkLst>
        </pc:spChg>
        <pc:spChg chg="add mod">
          <ac:chgData name="Jorg Liebeherr" userId="4e70e616cda3882f" providerId="LiveId" clId="{44D96265-6491-7140-A6C0-9460E576DB00}" dt="2020-11-19T15:30:20.709" v="1841" actId="14100"/>
          <ac:spMkLst>
            <pc:docMk/>
            <pc:sldMk cId="2160920948" sldId="275"/>
            <ac:spMk id="3" creationId="{7FF68F6E-ADD7-A745-8B12-6C3036F3413F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60920948" sldId="275"/>
            <ac:spMk id="5" creationId="{1444CF63-C767-2641-A682-A6DC270FDC4D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60920948" sldId="275"/>
            <ac:spMk id="6" creationId="{7A7D3DEC-B675-E74E-B8C1-13F3B719119B}"/>
          </ac:spMkLst>
        </pc:spChg>
        <pc:spChg chg="add mod">
          <ac:chgData name="Jorg Liebeherr" userId="4e70e616cda3882f" providerId="LiveId" clId="{44D96265-6491-7140-A6C0-9460E576DB00}" dt="2020-11-19T15:28:33.274" v="1811" actId="1038"/>
          <ac:spMkLst>
            <pc:docMk/>
            <pc:sldMk cId="2160920948" sldId="275"/>
            <ac:spMk id="9" creationId="{8349092F-F509-474C-800E-29E1C0C724EE}"/>
          </ac:spMkLst>
        </pc:spChg>
        <pc:spChg chg="add mod">
          <ac:chgData name="Jorg Liebeherr" userId="4e70e616cda3882f" providerId="LiveId" clId="{44D96265-6491-7140-A6C0-9460E576DB00}" dt="2020-11-19T15:31:43.851" v="1908" actId="20577"/>
          <ac:spMkLst>
            <pc:docMk/>
            <pc:sldMk cId="2160920948" sldId="275"/>
            <ac:spMk id="11" creationId="{495C9455-4FDB-E945-A135-C90FE1C96BD7}"/>
          </ac:spMkLst>
        </pc:spChg>
        <pc:spChg chg="mod">
          <ac:chgData name="Jorg Liebeherr" userId="4e70e616cda3882f" providerId="LiveId" clId="{44D96265-6491-7140-A6C0-9460E576DB00}" dt="2020-11-19T15:27:24.302" v="1775" actId="14100"/>
          <ac:spMkLst>
            <pc:docMk/>
            <pc:sldMk cId="2160920948" sldId="275"/>
            <ac:spMk id="147460" creationId="{395100E5-8257-F542-809F-569C110F111E}"/>
          </ac:spMkLst>
        </pc:spChg>
        <pc:grpChg chg="add mod">
          <ac:chgData name="Jorg Liebeherr" userId="4e70e616cda3882f" providerId="LiveId" clId="{44D96265-6491-7140-A6C0-9460E576DB00}" dt="2020-11-19T15:27:07.452" v="1763" actId="164"/>
          <ac:grpSpMkLst>
            <pc:docMk/>
            <pc:sldMk cId="2160920948" sldId="275"/>
            <ac:grpSpMk id="4" creationId="{EB8B2DB1-F0AD-2745-A6AB-5AA088272F1E}"/>
          </ac:grpSpMkLst>
        </pc:grpChg>
        <pc:graphicFrameChg chg="mod">
          <ac:chgData name="Jorg Liebeherr" userId="4e70e616cda3882f" providerId="LiveId" clId="{44D96265-6491-7140-A6C0-9460E576DB00}" dt="2020-11-19T15:27:07.452" v="1763" actId="164"/>
          <ac:graphicFrameMkLst>
            <pc:docMk/>
            <pc:sldMk cId="2160920948" sldId="275"/>
            <ac:graphicFrameMk id="7173" creationId="{62AEB858-51B8-9C49-8A53-71394B080F98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75937007" sldId="28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75937007" sldId="283"/>
            <ac:spMk id="3" creationId="{8B857580-D83A-7449-A10C-8BD4A8C1889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75937007" sldId="283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14:28:56.267" v="87" actId="20577"/>
          <ac:spMkLst>
            <pc:docMk/>
            <pc:sldMk cId="175937007" sldId="283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18:39.111" v="1604" actId="207"/>
          <ac:spMkLst>
            <pc:docMk/>
            <pc:sldMk cId="175937007" sldId="283"/>
            <ac:spMk id="159747" creationId="{14A205E2-DA8B-DE41-9DD9-74DAC29812FB}"/>
          </ac:spMkLst>
        </pc:spChg>
        <pc:graphicFrameChg chg="add mod modGraphic">
          <ac:chgData name="Jorg Liebeherr" userId="4e70e616cda3882f" providerId="LiveId" clId="{44D96265-6491-7140-A6C0-9460E576DB00}" dt="2020-11-19T15:18:07.293" v="1599" actId="1076"/>
          <ac:graphicFrameMkLst>
            <pc:docMk/>
            <pc:sldMk cId="175937007" sldId="283"/>
            <ac:graphicFrameMk id="2" creationId="{F90AA212-40A6-6E4E-A6CE-3ADE54CC6724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61628095" sldId="28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61628095" sldId="284"/>
            <ac:spMk id="2" creationId="{828F9CF3-8046-EF48-89F6-04B90D91264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61628095" sldId="284"/>
            <ac:spMk id="4" creationId="{0C3C5550-CC19-6842-A2DB-9FCA63EA9C1F}"/>
          </ac:spMkLst>
        </pc:spChg>
        <pc:spChg chg="mod">
          <ac:chgData name="Jorg Liebeherr" userId="4e70e616cda3882f" providerId="LiveId" clId="{44D96265-6491-7140-A6C0-9460E576DB00}" dt="2020-11-19T15:34:01.632" v="1962" actId="207"/>
          <ac:spMkLst>
            <pc:docMk/>
            <pc:sldMk cId="361628095" sldId="284"/>
            <ac:spMk id="160771" creationId="{2E526C7F-4D03-334C-85C6-3D80B51A3854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278027885" sldId="285"/>
        </pc:sldMkLst>
        <pc:spChg chg="add mod">
          <ac:chgData name="Jorg Liebeherr" userId="4e70e616cda3882f" providerId="LiveId" clId="{44D96265-6491-7140-A6C0-9460E576DB00}" dt="2020-11-19T15:39:17.791" v="2399" actId="1037"/>
          <ac:spMkLst>
            <pc:docMk/>
            <pc:sldMk cId="2278027885" sldId="285"/>
            <ac:spMk id="2" creationId="{B6DC6CED-B833-F045-9646-DDEACB7A49E5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278027885" sldId="285"/>
            <ac:spMk id="3" creationId="{82D03D87-1971-F04C-9049-DA82C2C9E9E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278027885" sldId="285"/>
            <ac:spMk id="6" creationId="{E6B72218-8B25-2F45-AB25-A722EF199238}"/>
          </ac:spMkLst>
        </pc:spChg>
        <pc:spChg chg="mod">
          <ac:chgData name="Jorg Liebeherr" userId="4e70e616cda3882f" providerId="LiveId" clId="{44D96265-6491-7140-A6C0-9460E576DB00}" dt="2020-11-19T15:40:35.372" v="2406" actId="20577"/>
          <ac:spMkLst>
            <pc:docMk/>
            <pc:sldMk cId="2278027885" sldId="285"/>
            <ac:spMk id="161799" creationId="{C82EF5DE-AF9E-C141-BD90-26B741C6365B}"/>
          </ac:spMkLst>
        </pc:spChg>
        <pc:graphicFrameChg chg="mod">
          <ac:chgData name="Jorg Liebeherr" userId="4e70e616cda3882f" providerId="LiveId" clId="{44D96265-6491-7140-A6C0-9460E576DB00}" dt="2020-11-19T15:38:03.379" v="2372" actId="1076"/>
          <ac:graphicFrameMkLst>
            <pc:docMk/>
            <pc:sldMk cId="2278027885" sldId="285"/>
            <ac:graphicFrameMk id="9221" creationId="{66DFE603-657B-2A44-A632-B9CA8E59D82C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245994413" sldId="28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45994413" sldId="286"/>
            <ac:spMk id="2" creationId="{0286989D-7E7C-6E40-97C8-893DA930F0D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45994413" sldId="286"/>
            <ac:spMk id="4" creationId="{E987EFFA-B249-5748-800B-F1DAF2C9151E}"/>
          </ac:spMkLst>
        </pc:spChg>
        <pc:spChg chg="mod">
          <ac:chgData name="Jorg Liebeherr" userId="4e70e616cda3882f" providerId="LiveId" clId="{44D96265-6491-7140-A6C0-9460E576DB00}" dt="2020-11-19T16:49:27.030" v="4028" actId="27636"/>
          <ac:spMkLst>
            <pc:docMk/>
            <pc:sldMk cId="3245994413" sldId="286"/>
            <ac:spMk id="164866" creationId="{BC80898A-9739-404D-A289-89A66885279B}"/>
          </ac:spMkLst>
        </pc:spChg>
        <pc:spChg chg="mod">
          <ac:chgData name="Jorg Liebeherr" userId="4e70e616cda3882f" providerId="LiveId" clId="{44D96265-6491-7140-A6C0-9460E576DB00}" dt="2020-11-19T16:51:11.543" v="4106" actId="27636"/>
          <ac:spMkLst>
            <pc:docMk/>
            <pc:sldMk cId="3245994413" sldId="286"/>
            <ac:spMk id="164867" creationId="{41442D87-909C-5F41-8019-B26D4324B74A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408132678" sldId="287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408132678" sldId="287"/>
            <ac:spMk id="2" creationId="{0EAB7276-9F0A-0143-80F8-BC289FB52EB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408132678" sldId="287"/>
            <ac:spMk id="4" creationId="{C533505A-8580-674B-8A9D-18A2D8BB41BE}"/>
          </ac:spMkLst>
        </pc:spChg>
        <pc:spChg chg="add mod">
          <ac:chgData name="Jorg Liebeherr" userId="4e70e616cda3882f" providerId="LiveId" clId="{44D96265-6491-7140-A6C0-9460E576DB00}" dt="2020-11-19T15:54:57.456" v="2548" actId="1076"/>
          <ac:spMkLst>
            <pc:docMk/>
            <pc:sldMk cId="3408132678" sldId="287"/>
            <ac:spMk id="5" creationId="{142055BE-AA63-5241-98B9-5E1B65894547}"/>
          </ac:spMkLst>
        </pc:spChg>
        <pc:spChg chg="mod">
          <ac:chgData name="Jorg Liebeherr" userId="4e70e616cda3882f" providerId="LiveId" clId="{44D96265-6491-7140-A6C0-9460E576DB00}" dt="2020-11-19T16:54:59.787" v="4311" actId="20577"/>
          <ac:spMkLst>
            <pc:docMk/>
            <pc:sldMk cId="3408132678" sldId="287"/>
            <ac:spMk id="165890" creationId="{0571A87D-D337-E14B-843C-33A054DF20B2}"/>
          </ac:spMkLst>
        </pc:spChg>
      </pc:sldChg>
      <pc:sldChg chg="addSp delSp modSp add ord">
        <pc:chgData name="Jorg Liebeherr" userId="4e70e616cda3882f" providerId="LiveId" clId="{44D96265-6491-7140-A6C0-9460E576DB00}" dt="2020-11-25T14:59:53.810" v="5008" actId="20577"/>
        <pc:sldMkLst>
          <pc:docMk/>
          <pc:sldMk cId="3261526720" sldId="288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61526720" sldId="288"/>
            <ac:spMk id="2" creationId="{081B9B6F-5157-734F-87FE-EF63CA28C7A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61526720" sldId="288"/>
            <ac:spMk id="4" creationId="{C1907199-B22A-7D4D-B2BA-5606C332905C}"/>
          </ac:spMkLst>
        </pc:spChg>
        <pc:spChg chg="mod">
          <ac:chgData name="Jorg Liebeherr" userId="4e70e616cda3882f" providerId="LiveId" clId="{44D96265-6491-7140-A6C0-9460E576DB00}" dt="2020-11-19T16:52:55.266" v="4139" actId="20577"/>
          <ac:spMkLst>
            <pc:docMk/>
            <pc:sldMk cId="3261526720" sldId="288"/>
            <ac:spMk id="167938" creationId="{9140C19C-A759-2048-A984-4C6311B95A86}"/>
          </ac:spMkLst>
        </pc:spChg>
        <pc:spChg chg="mod">
          <ac:chgData name="Jorg Liebeherr" userId="4e70e616cda3882f" providerId="LiveId" clId="{44D96265-6491-7140-A6C0-9460E576DB00}" dt="2020-11-25T14:59:53.810" v="5008" actId="20577"/>
          <ac:spMkLst>
            <pc:docMk/>
            <pc:sldMk cId="3261526720" sldId="288"/>
            <ac:spMk id="167939" creationId="{34D8BE22-285C-9542-957F-723D548C8F7A}"/>
          </ac:spMkLst>
        </pc:spChg>
      </pc:sldChg>
      <pc:sldChg chg="addSp delSp modSp add ord">
        <pc:chgData name="Jorg Liebeherr" userId="4e70e616cda3882f" providerId="LiveId" clId="{44D96265-6491-7140-A6C0-9460E576DB00}" dt="2020-11-25T15:04:58.470" v="5012"/>
        <pc:sldMkLst>
          <pc:docMk/>
          <pc:sldMk cId="3900684459" sldId="289"/>
        </pc:sldMkLst>
        <pc:spChg chg="add del mod">
          <ac:chgData name="Jorg Liebeherr" userId="4e70e616cda3882f" providerId="LiveId" clId="{44D96265-6491-7140-A6C0-9460E576DB00}" dt="2020-11-25T15:04:58.470" v="5012"/>
          <ac:spMkLst>
            <pc:docMk/>
            <pc:sldMk cId="3900684459" sldId="289"/>
            <ac:spMk id="2" creationId="{7FA1E4EC-06DB-C14D-A4D7-B6F5A44FABE8}"/>
          </ac:spMkLst>
        </pc:spChg>
        <pc:spChg chg="add del mod">
          <ac:chgData name="Jorg Liebeherr" userId="4e70e616cda3882f" providerId="LiveId" clId="{44D96265-6491-7140-A6C0-9460E576DB00}" dt="2020-11-19T16:01:32.319" v="2968"/>
          <ac:spMkLst>
            <pc:docMk/>
            <pc:sldMk cId="3900684459" sldId="289"/>
            <ac:spMk id="2" creationId="{E35FD8F5-4EB8-B14F-8C35-6CB267556371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900684459" sldId="289"/>
            <ac:spMk id="3" creationId="{CF78DD81-6CEB-874F-92F8-367942621EB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900684459" sldId="289"/>
            <ac:spMk id="5" creationId="{54C62D46-A6C7-8346-9BBA-309F96351FE3}"/>
          </ac:spMkLst>
        </pc:spChg>
        <pc:spChg chg="add mod">
          <ac:chgData name="Jorg Liebeherr" userId="4e70e616cda3882f" providerId="LiveId" clId="{44D96265-6491-7140-A6C0-9460E576DB00}" dt="2020-11-19T16:07:04.750" v="2976" actId="1076"/>
          <ac:spMkLst>
            <pc:docMk/>
            <pc:sldMk cId="3900684459" sldId="289"/>
            <ac:spMk id="7" creationId="{5833787D-0569-C540-B032-82780AFA15C6}"/>
          </ac:spMkLst>
        </pc:spChg>
        <pc:spChg chg="mod">
          <ac:chgData name="Jorg Liebeherr" userId="4e70e616cda3882f" providerId="LiveId" clId="{44D96265-6491-7140-A6C0-9460E576DB00}" dt="2020-11-19T16:54:53.309" v="4302" actId="20577"/>
          <ac:spMkLst>
            <pc:docMk/>
            <pc:sldMk cId="3900684459" sldId="289"/>
            <ac:spMk id="168962" creationId="{3DD97505-65DE-6E41-93C0-F4A26A035DA0}"/>
          </ac:spMkLst>
        </pc:spChg>
        <pc:graphicFrameChg chg="mod">
          <ac:chgData name="Jorg Liebeherr" userId="4e70e616cda3882f" providerId="LiveId" clId="{44D96265-6491-7140-A6C0-9460E576DB00}" dt="2020-11-19T16:06:37.413" v="2973" actId="1076"/>
          <ac:graphicFrameMkLst>
            <pc:docMk/>
            <pc:sldMk cId="3900684459" sldId="289"/>
            <ac:graphicFrameMk id="14340" creationId="{10635B4D-2B77-6844-9587-8CF33C58FD41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937113902" sldId="29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937113902" sldId="290"/>
            <ac:spMk id="2" creationId="{828259BC-C4EB-1D44-AFD2-A8B7D199808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937113902" sldId="290"/>
            <ac:spMk id="4" creationId="{E6A9CAFF-E3CB-0645-92B7-53F802175994}"/>
          </ac:spMkLst>
        </pc:spChg>
        <pc:spChg chg="mod">
          <ac:chgData name="Jorg Liebeherr" userId="4e70e616cda3882f" providerId="LiveId" clId="{44D96265-6491-7140-A6C0-9460E576DB00}" dt="2020-11-19T16:56:00.168" v="4327" actId="27636"/>
          <ac:spMkLst>
            <pc:docMk/>
            <pc:sldMk cId="1937113902" sldId="290"/>
            <ac:spMk id="169987" creationId="{7BDB96F9-03DC-E440-B8EB-DD1C0A1F21E9}"/>
          </ac:spMkLst>
        </pc:spChg>
      </pc:sldChg>
      <pc:sldChg chg="addSp delSp modSp add">
        <pc:chgData name="Jorg Liebeherr" userId="4e70e616cda3882f" providerId="LiveId" clId="{44D96265-6491-7140-A6C0-9460E576DB00}" dt="2020-11-25T15:06:21.341" v="5045" actId="14100"/>
        <pc:sldMkLst>
          <pc:docMk/>
          <pc:sldMk cId="1833077880" sldId="29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833077880" sldId="291"/>
            <ac:spMk id="2" creationId="{59405594-863F-A941-B271-7083E56BC0BB}"/>
          </ac:spMkLst>
        </pc:spChg>
        <pc:spChg chg="add mod">
          <ac:chgData name="Jorg Liebeherr" userId="4e70e616cda3882f" providerId="LiveId" clId="{44D96265-6491-7140-A6C0-9460E576DB00}" dt="2020-11-25T15:06:21.341" v="5045" actId="14100"/>
          <ac:spMkLst>
            <pc:docMk/>
            <pc:sldMk cId="1833077880" sldId="291"/>
            <ac:spMk id="3" creationId="{FCDB436C-E4BC-5F45-A188-1D6F2292AEF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833077880" sldId="291"/>
            <ac:spMk id="6" creationId="{738459A0-F1C5-CB4B-B321-0539E7629202}"/>
          </ac:spMkLst>
        </pc:spChg>
        <pc:spChg chg="add mod">
          <ac:chgData name="Jorg Liebeherr" userId="4e70e616cda3882f" providerId="LiveId" clId="{44D96265-6491-7140-A6C0-9460E576DB00}" dt="2020-11-19T16:33:20.086" v="3507" actId="1076"/>
          <ac:spMkLst>
            <pc:docMk/>
            <pc:sldMk cId="1833077880" sldId="291"/>
            <ac:spMk id="7" creationId="{36F5C010-09A9-164B-A1EA-11A8114721E5}"/>
          </ac:spMkLst>
        </pc:spChg>
        <pc:spChg chg="mod">
          <ac:chgData name="Jorg Liebeherr" userId="4e70e616cda3882f" providerId="LiveId" clId="{44D96265-6491-7140-A6C0-9460E576DB00}" dt="2020-11-19T16:56:20.906" v="4336" actId="20577"/>
          <ac:spMkLst>
            <pc:docMk/>
            <pc:sldMk cId="1833077880" sldId="291"/>
            <ac:spMk id="171010" creationId="{4DFDFCDB-CC6A-E24D-8789-EE29CECB30C8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12366861" sldId="292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12366861" sldId="292"/>
            <ac:spMk id="2" creationId="{9B2E047F-9C0D-F641-9031-E1420215C8C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12366861" sldId="292"/>
            <ac:spMk id="4" creationId="{96D118E7-6967-F645-9975-F4CB2334A19A}"/>
          </ac:spMkLst>
        </pc:spChg>
        <pc:spChg chg="mod">
          <ac:chgData name="Jorg Liebeherr" userId="4e70e616cda3882f" providerId="LiveId" clId="{44D96265-6491-7140-A6C0-9460E576DB00}" dt="2020-11-19T18:13:09.694" v="4853" actId="20577"/>
          <ac:spMkLst>
            <pc:docMk/>
            <pc:sldMk cId="312366861" sldId="292"/>
            <ac:spMk id="172035" creationId="{DAE2F9B3-C82C-B642-AAD5-F784BF561780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889499790" sldId="29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889499790" sldId="293"/>
            <ac:spMk id="2" creationId="{8C0875F3-BFEA-9E43-84D9-BBFD06A4257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889499790" sldId="293"/>
            <ac:spMk id="7" creationId="{FFDEC246-4A5E-3742-96C8-7EA2F2842DE8}"/>
          </ac:spMkLst>
        </pc:spChg>
        <pc:spChg chg="add mod">
          <ac:chgData name="Jorg Liebeherr" userId="4e70e616cda3882f" providerId="LiveId" clId="{44D96265-6491-7140-A6C0-9460E576DB00}" dt="2020-11-19T16:34:09.867" v="3529" actId="1035"/>
          <ac:spMkLst>
            <pc:docMk/>
            <pc:sldMk cId="3889499790" sldId="293"/>
            <ac:spMk id="8" creationId="{CA443748-AAB3-AC49-97C3-92666E53C122}"/>
          </ac:spMkLst>
        </pc:spChg>
        <pc:spChg chg="mod">
          <ac:chgData name="Jorg Liebeherr" userId="4e70e616cda3882f" providerId="LiveId" clId="{44D96265-6491-7140-A6C0-9460E576DB00}" dt="2020-11-19T16:22:23.126" v="3505" actId="403"/>
          <ac:spMkLst>
            <pc:docMk/>
            <pc:sldMk cId="3889499790" sldId="293"/>
            <ac:spMk id="173058" creationId="{D7E2CBED-3E2E-F442-BC19-84DB306047D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446799393" sldId="29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446799393" sldId="294"/>
            <ac:spMk id="2" creationId="{5495A330-1FB8-E943-AB2D-DE9A6E13C88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446799393" sldId="294"/>
            <ac:spMk id="4" creationId="{187D81AB-7124-2248-9C49-97D0D23AF2DC}"/>
          </ac:spMkLst>
        </pc:spChg>
        <pc:spChg chg="mod">
          <ac:chgData name="Jorg Liebeherr" userId="4e70e616cda3882f" providerId="LiveId" clId="{44D96265-6491-7140-A6C0-9460E576DB00}" dt="2020-11-19T16:56:29.426" v="4337" actId="20577"/>
          <ac:spMkLst>
            <pc:docMk/>
            <pc:sldMk cId="2446799393" sldId="294"/>
            <ac:spMk id="174083" creationId="{5315BBCD-FC23-E944-B083-C715D5C43DEB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209789258" sldId="295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209789258" sldId="295"/>
            <ac:spMk id="2" creationId="{5ED9D84A-30D3-AB43-B48E-8628A3531542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209789258" sldId="295"/>
            <ac:spMk id="4" creationId="{CDEB68CD-F3B1-6C4B-8DC7-E0FC591723DA}"/>
          </ac:spMkLst>
        </pc:spChg>
        <pc:spChg chg="mod">
          <ac:chgData name="Jorg Liebeherr" userId="4e70e616cda3882f" providerId="LiveId" clId="{44D96265-6491-7140-A6C0-9460E576DB00}" dt="2020-11-19T16:59:40.822" v="4625" actId="20577"/>
          <ac:spMkLst>
            <pc:docMk/>
            <pc:sldMk cId="1209789258" sldId="295"/>
            <ac:spMk id="175107" creationId="{8C68533D-B35E-2B49-A0B7-CC307BA20B5E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821543801" sldId="29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821543801" sldId="296"/>
            <ac:spMk id="2" creationId="{0AA94DD9-F0CE-9A44-B4AC-B2BCBBD1375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821543801" sldId="296"/>
            <ac:spMk id="4" creationId="{1E422A49-C8A6-FB4F-A8E3-1BA1AEC8D63C}"/>
          </ac:spMkLst>
        </pc:spChg>
        <pc:spChg chg="mod">
          <ac:chgData name="Jorg Liebeherr" userId="4e70e616cda3882f" providerId="LiveId" clId="{44D96265-6491-7140-A6C0-9460E576DB00}" dt="2020-11-19T17:00:18.301" v="4631" actId="20577"/>
          <ac:spMkLst>
            <pc:docMk/>
            <pc:sldMk cId="2821543801" sldId="296"/>
            <ac:spMk id="176131" creationId="{32B0C8FE-FDC8-A443-8829-9FB66203079A}"/>
          </ac:spMkLst>
        </pc:spChg>
      </pc:sldChg>
      <pc:sldChg chg="add del">
        <pc:chgData name="Jorg Liebeherr" userId="4e70e616cda3882f" providerId="LiveId" clId="{44D96265-6491-7140-A6C0-9460E576DB00}" dt="2020-11-19T17:00:22.592" v="4632" actId="2696"/>
        <pc:sldMkLst>
          <pc:docMk/>
          <pc:sldMk cId="2025488044" sldId="297"/>
        </pc:sldMkLst>
      </pc:sldChg>
      <pc:sldChg chg="add del">
        <pc:chgData name="Jorg Liebeherr" userId="4e70e616cda3882f" providerId="LiveId" clId="{44D96265-6491-7140-A6C0-9460E576DB00}" dt="2020-11-19T17:00:24.318" v="4633" actId="2696"/>
        <pc:sldMkLst>
          <pc:docMk/>
          <pc:sldMk cId="2619900522" sldId="298"/>
        </pc:sldMkLst>
      </pc:sldChg>
      <pc:sldChg chg="add del">
        <pc:chgData name="Jorg Liebeherr" userId="4e70e616cda3882f" providerId="LiveId" clId="{44D96265-6491-7140-A6C0-9460E576DB00}" dt="2020-11-19T17:00:29.308" v="4634" actId="2696"/>
        <pc:sldMkLst>
          <pc:docMk/>
          <pc:sldMk cId="2703761097" sldId="299"/>
        </pc:sldMkLst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435007508" sldId="30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435007508" sldId="300"/>
            <ac:spMk id="2" creationId="{4E5E1CEE-88AF-DE4B-8691-61F1A969266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435007508" sldId="300"/>
            <ac:spMk id="6" creationId="{06076D4C-8E6A-E849-9761-B81B9D96F085}"/>
          </ac:spMkLst>
        </pc:spChg>
        <pc:spChg chg="mod">
          <ac:chgData name="Jorg Liebeherr" userId="4e70e616cda3882f" providerId="LiveId" clId="{44D96265-6491-7140-A6C0-9460E576DB00}" dt="2020-11-19T17:01:22.328" v="4694" actId="14100"/>
          <ac:spMkLst>
            <pc:docMk/>
            <pc:sldMk cId="1435007508" sldId="300"/>
            <ac:spMk id="180227" creationId="{38D6C67B-B2BC-9648-B9FB-1A0C53EEF51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28586541" sldId="30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28586541" sldId="301"/>
            <ac:spMk id="2" creationId="{B466ED02-FD79-B74C-AB26-9C8C1C34C82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28586541" sldId="301"/>
            <ac:spMk id="4" creationId="{CFD29B68-5100-344C-AAF8-8CDAAAB9F893}"/>
          </ac:spMkLst>
        </pc:spChg>
        <pc:spChg chg="mod">
          <ac:chgData name="Jorg Liebeherr" userId="4e70e616cda3882f" providerId="LiveId" clId="{44D96265-6491-7140-A6C0-9460E576DB00}" dt="2020-11-19T17:02:08.073" v="4696" actId="20577"/>
          <ac:spMkLst>
            <pc:docMk/>
            <pc:sldMk cId="2128586541" sldId="301"/>
            <ac:spMk id="181250" creationId="{4488B3C7-6CA4-6A41-97BD-90F6B7EB3ABE}"/>
          </ac:spMkLst>
        </pc:spChg>
        <pc:spChg chg="mod">
          <ac:chgData name="Jorg Liebeherr" userId="4e70e616cda3882f" providerId="LiveId" clId="{44D96265-6491-7140-A6C0-9460E576DB00}" dt="2020-11-19T18:15:41.485" v="4902" actId="20577"/>
          <ac:spMkLst>
            <pc:docMk/>
            <pc:sldMk cId="2128586541" sldId="301"/>
            <ac:spMk id="181251" creationId="{BD4F53EF-A940-584E-ABEE-C3C84F177430}"/>
          </ac:spMkLst>
        </pc:spChg>
      </pc:sldChg>
      <pc:sldChg chg="addSp delSp modSp add">
        <pc:chgData name="Jorg Liebeherr" userId="4e70e616cda3882f" providerId="LiveId" clId="{44D96265-6491-7140-A6C0-9460E576DB00}" dt="2020-11-25T14:59:35.259" v="5007" actId="20577"/>
        <pc:sldMkLst>
          <pc:docMk/>
          <pc:sldMk cId="762085913" sldId="30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762085913" sldId="306"/>
            <ac:spMk id="2" creationId="{B9A53639-22A7-FF47-802C-1FE4CBDCBC4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762085913" sldId="306"/>
            <ac:spMk id="4" creationId="{B8485FDD-E39A-B74E-9051-AD3344F01A1A}"/>
          </ac:spMkLst>
        </pc:spChg>
        <pc:spChg chg="mod">
          <ac:chgData name="Jorg Liebeherr" userId="4e70e616cda3882f" providerId="LiveId" clId="{44D96265-6491-7140-A6C0-9460E576DB00}" dt="2020-11-25T14:59:35.259" v="5007" actId="20577"/>
          <ac:spMkLst>
            <pc:docMk/>
            <pc:sldMk cId="762085913" sldId="306"/>
            <ac:spMk id="207875" creationId="{B92A98EE-A3C8-824E-B18D-2F2F72A986FD}"/>
          </ac:spMkLst>
        </pc:spChg>
      </pc:sldChg>
      <pc:sldChg chg="del">
        <pc:chgData name="Jorg Liebeherr" userId="4e70e616cda3882f" providerId="LiveId" clId="{44D96265-6491-7140-A6C0-9460E576DB00}" dt="2020-11-19T14:26:10.691" v="33" actId="2696"/>
        <pc:sldMkLst>
          <pc:docMk/>
          <pc:sldMk cId="3205066689" sldId="498"/>
        </pc:sldMkLst>
      </pc:sldChg>
      <pc:sldChg chg="del">
        <pc:chgData name="Jorg Liebeherr" userId="4e70e616cda3882f" providerId="LiveId" clId="{44D96265-6491-7140-A6C0-9460E576DB00}" dt="2020-11-19T14:26:10.703" v="34" actId="2696"/>
        <pc:sldMkLst>
          <pc:docMk/>
          <pc:sldMk cId="575159212" sldId="499"/>
        </pc:sldMkLst>
      </pc:sldChg>
      <pc:sldChg chg="del">
        <pc:chgData name="Jorg Liebeherr" userId="4e70e616cda3882f" providerId="LiveId" clId="{44D96265-6491-7140-A6C0-9460E576DB00}" dt="2020-11-19T14:26:10.732" v="35" actId="2696"/>
        <pc:sldMkLst>
          <pc:docMk/>
          <pc:sldMk cId="2124706238" sldId="500"/>
        </pc:sldMkLst>
      </pc:sldChg>
      <pc:sldChg chg="del">
        <pc:chgData name="Jorg Liebeherr" userId="4e70e616cda3882f" providerId="LiveId" clId="{44D96265-6491-7140-A6C0-9460E576DB00}" dt="2020-11-19T14:26:10.743" v="36" actId="2696"/>
        <pc:sldMkLst>
          <pc:docMk/>
          <pc:sldMk cId="2226554290" sldId="501"/>
        </pc:sldMkLst>
      </pc:sldChg>
      <pc:sldChg chg="del">
        <pc:chgData name="Jorg Liebeherr" userId="4e70e616cda3882f" providerId="LiveId" clId="{44D96265-6491-7140-A6C0-9460E576DB00}" dt="2020-11-19T14:26:10.772" v="38" actId="2696"/>
        <pc:sldMkLst>
          <pc:docMk/>
          <pc:sldMk cId="1876371562" sldId="502"/>
        </pc:sldMkLst>
      </pc:sldChg>
      <pc:sldChg chg="del">
        <pc:chgData name="Jorg Liebeherr" userId="4e70e616cda3882f" providerId="LiveId" clId="{44D96265-6491-7140-A6C0-9460E576DB00}" dt="2020-11-19T14:26:10.756" v="37" actId="2696"/>
        <pc:sldMkLst>
          <pc:docMk/>
          <pc:sldMk cId="1840395707" sldId="509"/>
        </pc:sldMkLst>
      </pc:sldChg>
      <pc:sldChg chg="del">
        <pc:chgData name="Jorg Liebeherr" userId="4e70e616cda3882f" providerId="LiveId" clId="{44D96265-6491-7140-A6C0-9460E576DB00}" dt="2020-11-19T14:26:10.779" v="39" actId="2696"/>
        <pc:sldMkLst>
          <pc:docMk/>
          <pc:sldMk cId="669706252" sldId="516"/>
        </pc:sldMkLst>
      </pc:sldChg>
      <pc:sldChg chg="addSp delSp modSp">
        <pc:chgData name="Jorg Liebeherr" userId="4e70e616cda3882f" providerId="LiveId" clId="{44D96265-6491-7140-A6C0-9460E576DB00}" dt="2020-11-19T23:51:56.853" v="4995" actId="20577"/>
        <pc:sldMkLst>
          <pc:docMk/>
          <pc:sldMk cId="1314603462" sldId="673"/>
        </pc:sldMkLst>
        <pc:spChg chg="mod">
          <ac:chgData name="Jorg Liebeherr" userId="4e70e616cda3882f" providerId="LiveId" clId="{44D96265-6491-7140-A6C0-9460E576DB00}" dt="2020-11-19T23:51:56.853" v="4995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314603462" sldId="673"/>
            <ac:spMk id="4" creationId="{EEF8E5EF-697E-6D49-8272-1E055B79C347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314603462" sldId="673"/>
            <ac:spMk id="5" creationId="{D3F36386-4355-EB42-9AE2-79CBF85C372C}"/>
          </ac:spMkLst>
        </pc:spChg>
      </pc:sldChg>
      <pc:sldChg chg="addSp delSp modSp add">
        <pc:chgData name="Jorg Liebeherr" userId="4e70e616cda3882f" providerId="LiveId" clId="{44D96265-6491-7140-A6C0-9460E576DB00}" dt="2020-11-19T23:52:05.499" v="4999" actId="20577"/>
        <pc:sldMkLst>
          <pc:docMk/>
          <pc:sldMk cId="871058721" sldId="67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871058721" sldId="674"/>
            <ac:spMk id="2" creationId="{C90F879F-EFCE-F548-B5F4-9D14D0C38FE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871058721" sldId="674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23:52:05.499" v="4999" actId="20577"/>
          <ac:spMkLst>
            <pc:docMk/>
            <pc:sldMk cId="871058721" sldId="674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27:50.487" v="1777" actId="14100"/>
          <ac:spMkLst>
            <pc:docMk/>
            <pc:sldMk cId="871058721" sldId="674"/>
            <ac:spMk id="159747" creationId="{14A205E2-DA8B-DE41-9DD9-74DAC29812FB}"/>
          </ac:spMkLst>
        </pc:spChg>
      </pc:sldChg>
      <pc:sldChg chg="modSp add del">
        <pc:chgData name="Jorg Liebeherr" userId="4e70e616cda3882f" providerId="LiveId" clId="{44D96265-6491-7140-A6C0-9460E576DB00}" dt="2020-11-19T14:26:39.869" v="44" actId="2696"/>
        <pc:sldMkLst>
          <pc:docMk/>
          <pc:sldMk cId="3481525686" sldId="674"/>
        </pc:sldMkLst>
        <pc:spChg chg="mod">
          <ac:chgData name="Jorg Liebeherr" userId="4e70e616cda3882f" providerId="LiveId" clId="{44D96265-6491-7140-A6C0-9460E576DB00}" dt="2020-11-19T14:26:25.053" v="41" actId="27636"/>
          <ac:spMkLst>
            <pc:docMk/>
            <pc:sldMk cId="3481525686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4029695224" sldId="674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4029695224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922939958" sldId="67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922939958" sldId="675"/>
            <ac:spMk id="159747" creationId="{14A205E2-DA8B-DE41-9DD9-74DAC29812FB}"/>
          </ac:spMkLst>
        </pc:spChg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129140649" sldId="67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942262861" sldId="67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220834" sldId="67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866146045" sldId="67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4324894" sldId="68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32700801" sldId="68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793199576" sldId="68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355245" sldId="68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227571118" sldId="684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50851378" sldId="685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944941223" sldId="68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594832846" sldId="68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794313927" sldId="68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022914017" sldId="68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627841187" sldId="69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349714078" sldId="69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92629217" sldId="69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31495690" sldId="69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44244379" sldId="694"/>
        </pc:sldMkLst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3482524494" sldId="69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3482524494" sldId="695"/>
            <ac:spMk id="181251" creationId="{BD4F53EF-A940-584E-ABEE-C3C84F177430}"/>
          </ac:spMkLst>
        </pc:spChg>
      </pc:sldChg>
    </pc:docChg>
  </pc:docChgLst>
  <pc:docChgLst>
    <pc:chgData name="Jorg Liebeherr" userId="4e70e616cda3882f" providerId="LiveId" clId="{E4EC7651-685C-274D-85DD-2FEBE9C655E6}"/>
    <pc:docChg chg="undo custSel addSld delSld modSld">
      <pc:chgData name="Jorg Liebeherr" userId="4e70e616cda3882f" providerId="LiveId" clId="{E4EC7651-685C-274D-85DD-2FEBE9C655E6}" dt="2020-11-04T21:31:48.341" v="1394"/>
      <pc:docMkLst>
        <pc:docMk/>
      </pc:docMkLst>
      <pc:sldChg chg="addSp delSp modSp">
        <pc:chgData name="Jorg Liebeherr" userId="4e70e616cda3882f" providerId="LiveId" clId="{E4EC7651-685C-274D-85DD-2FEBE9C655E6}" dt="2020-11-02T23:18:35.738" v="1113"/>
        <pc:sldMkLst>
          <pc:docMk/>
          <pc:sldMk cId="932342642" sldId="256"/>
        </pc:sldMkLst>
        <pc:spChg chg="mod">
          <ac:chgData name="Jorg Liebeherr" userId="4e70e616cda3882f" providerId="LiveId" clId="{E4EC7651-685C-274D-85DD-2FEBE9C655E6}" dt="2020-11-02T21:49:53.232" v="8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932342642" sldId="256"/>
            <ac:spMk id="6" creationId="{7B670F4C-FEBB-FC44-A124-C77C4150745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E4EC7651-685C-274D-85DD-2FEBE9C655E6}" dt="2020-11-02T21:50:41.139" v="9" actId="2696"/>
        <pc:sldMkLst>
          <pc:docMk/>
          <pc:sldMk cId="131183123" sldId="419"/>
        </pc:sldMkLst>
      </pc:sldChg>
      <pc:sldChg chg="del">
        <pc:chgData name="Jorg Liebeherr" userId="4e70e616cda3882f" providerId="LiveId" clId="{E4EC7651-685C-274D-85DD-2FEBE9C655E6}" dt="2020-11-02T21:50:41.165" v="11" actId="2696"/>
        <pc:sldMkLst>
          <pc:docMk/>
          <pc:sldMk cId="3563989398" sldId="420"/>
        </pc:sldMkLst>
      </pc:sldChg>
      <pc:sldChg chg="del">
        <pc:chgData name="Jorg Liebeherr" userId="4e70e616cda3882f" providerId="LiveId" clId="{E4EC7651-685C-274D-85DD-2FEBE9C655E6}" dt="2020-11-02T21:50:41.183" v="12" actId="2696"/>
        <pc:sldMkLst>
          <pc:docMk/>
          <pc:sldMk cId="3988831154" sldId="421"/>
        </pc:sldMkLst>
      </pc:sldChg>
      <pc:sldChg chg="del">
        <pc:chgData name="Jorg Liebeherr" userId="4e70e616cda3882f" providerId="LiveId" clId="{E4EC7651-685C-274D-85DD-2FEBE9C655E6}" dt="2020-11-02T21:50:41.234" v="15" actId="2696"/>
        <pc:sldMkLst>
          <pc:docMk/>
          <pc:sldMk cId="2501081752" sldId="422"/>
        </pc:sldMkLst>
      </pc:sldChg>
      <pc:sldChg chg="del">
        <pc:chgData name="Jorg Liebeherr" userId="4e70e616cda3882f" providerId="LiveId" clId="{E4EC7651-685C-274D-85DD-2FEBE9C655E6}" dt="2020-11-02T21:50:41.252" v="16" actId="2696"/>
        <pc:sldMkLst>
          <pc:docMk/>
          <pc:sldMk cId="2899490279" sldId="423"/>
        </pc:sldMkLst>
      </pc:sldChg>
      <pc:sldChg chg="del">
        <pc:chgData name="Jorg Liebeherr" userId="4e70e616cda3882f" providerId="LiveId" clId="{E4EC7651-685C-274D-85DD-2FEBE9C655E6}" dt="2020-11-02T21:50:41.276" v="18" actId="2696"/>
        <pc:sldMkLst>
          <pc:docMk/>
          <pc:sldMk cId="4141071481" sldId="425"/>
        </pc:sldMkLst>
      </pc:sldChg>
      <pc:sldChg chg="del">
        <pc:chgData name="Jorg Liebeherr" userId="4e70e616cda3882f" providerId="LiveId" clId="{E4EC7651-685C-274D-85DD-2FEBE9C655E6}" dt="2020-11-02T21:50:41.151" v="10" actId="2696"/>
        <pc:sldMkLst>
          <pc:docMk/>
          <pc:sldMk cId="3589753115" sldId="494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3205066689" sldId="498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3205066689" sldId="498"/>
            <ac:spMk id="2" creationId="{9F82D5D8-9484-9841-8981-5ED8963382C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3205066689" sldId="498"/>
            <ac:spMk id="4" creationId="{55D17F41-52B5-B447-BDFC-C6EEE7EB4A81}"/>
          </ac:spMkLst>
        </pc:spChg>
        <pc:spChg chg="mod">
          <ac:chgData name="Jorg Liebeherr" userId="4e70e616cda3882f" providerId="LiveId" clId="{E4EC7651-685C-274D-85DD-2FEBE9C655E6}" dt="2020-11-02T22:25:38.628" v="1077" actId="20577"/>
          <ac:spMkLst>
            <pc:docMk/>
            <pc:sldMk cId="3205066689" sldId="498"/>
            <ac:spMk id="488450" creationId="{D724EB0C-EE29-7548-9F76-74335509F527}"/>
          </ac:spMkLst>
        </pc:spChg>
        <pc:spChg chg="mod">
          <ac:chgData name="Jorg Liebeherr" userId="4e70e616cda3882f" providerId="LiveId" clId="{E4EC7651-685C-274D-85DD-2FEBE9C655E6}" dt="2020-11-02T21:51:36.039" v="59" actId="113"/>
          <ac:spMkLst>
            <pc:docMk/>
            <pc:sldMk cId="3205066689" sldId="498"/>
            <ac:spMk id="488451" creationId="{BF5143C2-56DF-F94D-85BA-9B908C6C7D7C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575159212" sldId="49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575159212" sldId="499"/>
            <ac:spMk id="2" creationId="{4897C63D-2115-F643-A99B-8AF39B7DD438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575159212" sldId="499"/>
            <ac:spMk id="4" creationId="{03108308-B953-F84C-8D7F-7D66BA73EFFF}"/>
          </ac:spMkLst>
        </pc:spChg>
        <pc:spChg chg="mod">
          <ac:chgData name="Jorg Liebeherr" userId="4e70e616cda3882f" providerId="LiveId" clId="{E4EC7651-685C-274D-85DD-2FEBE9C655E6}" dt="2020-11-02T21:51:51.791" v="64" actId="20577"/>
          <ac:spMkLst>
            <pc:docMk/>
            <pc:sldMk cId="575159212" sldId="499"/>
            <ac:spMk id="490498" creationId="{80484B91-3B22-4847-8601-66F3A2C9EE20}"/>
          </ac:spMkLst>
        </pc:spChg>
        <pc:spChg chg="mod">
          <ac:chgData name="Jorg Liebeherr" userId="4e70e616cda3882f" providerId="LiveId" clId="{E4EC7651-685C-274D-85DD-2FEBE9C655E6}" dt="2020-11-02T21:54:44.941" v="406" actId="20577"/>
          <ac:spMkLst>
            <pc:docMk/>
            <pc:sldMk cId="575159212" sldId="499"/>
            <ac:spMk id="490499" creationId="{8A8EFAA3-AC15-B945-B95F-6250A2647F5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2124706238" sldId="500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124706238" sldId="500"/>
            <ac:spMk id="2" creationId="{2A7695CC-52DD-9346-873B-C98FE4C98B1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124706238" sldId="500"/>
            <ac:spMk id="6" creationId="{BB7FCE13-A2AA-CE4C-ACC3-3F53CCCCFBFC}"/>
          </ac:spMkLst>
        </pc:spChg>
        <pc:spChg chg="mod">
          <ac:chgData name="Jorg Liebeherr" userId="4e70e616cda3882f" providerId="LiveId" clId="{E4EC7651-685C-274D-85DD-2FEBE9C655E6}" dt="2020-11-02T22:25:29.541" v="1075" actId="20577"/>
          <ac:spMkLst>
            <pc:docMk/>
            <pc:sldMk cId="2124706238" sldId="500"/>
            <ac:spMk id="492546" creationId="{AD15B458-BD15-FA4C-A192-A4BBD3991EAC}"/>
          </ac:spMkLst>
        </pc:spChg>
        <pc:spChg chg="mod">
          <ac:chgData name="Jorg Liebeherr" userId="4e70e616cda3882f" providerId="LiveId" clId="{E4EC7651-685C-274D-85DD-2FEBE9C655E6}" dt="2020-11-02T21:54:56.258" v="407" actId="1076"/>
          <ac:spMkLst>
            <pc:docMk/>
            <pc:sldMk cId="2124706238" sldId="500"/>
            <ac:spMk id="492547" creationId="{2361B0A3-96B1-5E44-B99B-BD7C6E4249AF}"/>
          </ac:spMkLst>
        </pc:spChg>
        <pc:spChg chg="mod">
          <ac:chgData name="Jorg Liebeherr" userId="4e70e616cda3882f" providerId="LiveId" clId="{E4EC7651-685C-274D-85DD-2FEBE9C655E6}" dt="2020-11-02T21:58:58.626" v="677" actId="20577"/>
          <ac:spMkLst>
            <pc:docMk/>
            <pc:sldMk cId="2124706238" sldId="500"/>
            <ac:spMk id="492549" creationId="{4840B20E-3BEB-164A-AE1B-17935A23F99A}"/>
          </ac:spMkLst>
        </pc:spChg>
        <pc:graphicFrameChg chg="mod">
          <ac:chgData name="Jorg Liebeherr" userId="4e70e616cda3882f" providerId="LiveId" clId="{E4EC7651-685C-274D-85DD-2FEBE9C655E6}" dt="2020-11-02T21:55:10.753" v="409" actId="1076"/>
          <ac:graphicFrameMkLst>
            <pc:docMk/>
            <pc:sldMk cId="2124706238" sldId="500"/>
            <ac:graphicFrameMk id="81924" creationId="{58232DC1-7523-1A42-A1D5-852638C9DDA2}"/>
          </ac:graphicFrameMkLst>
        </pc:graphicFrameChg>
      </pc:sldChg>
      <pc:sldChg chg="addSp delSp modSp add">
        <pc:chgData name="Jorg Liebeherr" userId="4e70e616cda3882f" providerId="LiveId" clId="{E4EC7651-685C-274D-85DD-2FEBE9C655E6}" dt="2020-11-04T21:31:48.341" v="1394"/>
        <pc:sldMkLst>
          <pc:docMk/>
          <pc:sldMk cId="2226554290" sldId="501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226554290" sldId="501"/>
            <ac:spMk id="2" creationId="{D2B05DC8-4866-DA40-ACA5-4AD77503DF6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226554290" sldId="501"/>
            <ac:spMk id="4" creationId="{A4D4BDA3-39E7-684F-B08D-D4BBC9369486}"/>
          </ac:spMkLst>
        </pc:spChg>
        <pc:spChg chg="mod">
          <ac:chgData name="Jorg Liebeherr" userId="4e70e616cda3882f" providerId="LiveId" clId="{E4EC7651-685C-274D-85DD-2FEBE9C655E6}" dt="2020-11-02T22:25:18.284" v="1067" actId="20577"/>
          <ac:spMkLst>
            <pc:docMk/>
            <pc:sldMk cId="2226554290" sldId="501"/>
            <ac:spMk id="494594" creationId="{91E5356B-F069-2148-A26C-2659308C5700}"/>
          </ac:spMkLst>
        </pc:spChg>
        <pc:spChg chg="mod">
          <ac:chgData name="Jorg Liebeherr" userId="4e70e616cda3882f" providerId="LiveId" clId="{E4EC7651-685C-274D-85DD-2FEBE9C655E6}" dt="2020-11-04T21:31:48.341" v="1394"/>
          <ac:spMkLst>
            <pc:docMk/>
            <pc:sldMk cId="2226554290" sldId="501"/>
            <ac:spMk id="494595" creationId="{DF0CDE51-E116-3544-9D8E-AF54ECD6C7D1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76371562" sldId="502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76371562" sldId="502"/>
            <ac:spMk id="2" creationId="{D25D54D8-ABDE-7847-8FAD-DEEF7D8F4456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76371562" sldId="502"/>
            <ac:spMk id="6" creationId="{D82DA7C6-E580-AB4F-A0E8-593F413B2D8E}"/>
          </ac:spMkLst>
        </pc:spChg>
        <pc:spChg chg="mod">
          <ac:chgData name="Jorg Liebeherr" userId="4e70e616cda3882f" providerId="LiveId" clId="{E4EC7651-685C-274D-85DD-2FEBE9C655E6}" dt="2020-11-02T22:24:52.716" v="1051" actId="20577"/>
          <ac:spMkLst>
            <pc:docMk/>
            <pc:sldMk cId="1876371562" sldId="502"/>
            <ac:spMk id="496642" creationId="{50531A2C-06FB-CD47-923C-C1EE6862EAB5}"/>
          </ac:spMkLst>
        </pc:spChg>
        <pc:spChg chg="mod">
          <ac:chgData name="Jorg Liebeherr" userId="4e70e616cda3882f" providerId="LiveId" clId="{E4EC7651-685C-274D-85DD-2FEBE9C655E6}" dt="2020-11-02T22:08:36.928" v="798" actId="255"/>
          <ac:spMkLst>
            <pc:docMk/>
            <pc:sldMk cId="1876371562" sldId="502"/>
            <ac:spMk id="496643" creationId="{2262F5DF-9496-E549-B9A4-C2A189BDB6AF}"/>
          </ac:spMkLst>
        </pc:spChg>
        <pc:spChg chg="mod">
          <ac:chgData name="Jorg Liebeherr" userId="4e70e616cda3882f" providerId="LiveId" clId="{E4EC7651-685C-274D-85DD-2FEBE9C655E6}" dt="2020-11-02T22:21:48.046" v="1005" actId="20577"/>
          <ac:spMkLst>
            <pc:docMk/>
            <pc:sldMk cId="1876371562" sldId="502"/>
            <ac:spMk id="496645" creationId="{331EB1BC-9829-7B43-8658-997B31B6253A}"/>
          </ac:spMkLst>
        </pc:spChg>
        <pc:graphicFrameChg chg="mod">
          <ac:chgData name="Jorg Liebeherr" userId="4e70e616cda3882f" providerId="LiveId" clId="{E4EC7651-685C-274D-85DD-2FEBE9C655E6}" dt="2020-11-02T22:08:38.528" v="799" actId="1076"/>
          <ac:graphicFrameMkLst>
            <pc:docMk/>
            <pc:sldMk cId="1876371562" sldId="502"/>
            <ac:graphicFrameMk id="88068" creationId="{81C2166C-2315-C74E-B169-AFE4CC1B2927}"/>
          </ac:graphicFrameMkLst>
        </pc:graphicFrameChg>
      </pc:sldChg>
      <pc:sldChg chg="modSp add del">
        <pc:chgData name="Jorg Liebeherr" userId="4e70e616cda3882f" providerId="LiveId" clId="{E4EC7651-685C-274D-85DD-2FEBE9C655E6}" dt="2020-11-02T22:22:48.481" v="1006" actId="2696"/>
        <pc:sldMkLst>
          <pc:docMk/>
          <pc:sldMk cId="1980578808" sldId="504"/>
        </pc:sldMkLst>
        <pc:spChg chg="mod">
          <ac:chgData name="Jorg Liebeherr" userId="4e70e616cda3882f" providerId="LiveId" clId="{E4EC7651-685C-274D-85DD-2FEBE9C655E6}" dt="2020-11-02T22:11:33.913" v="925" actId="20577"/>
          <ac:spMkLst>
            <pc:docMk/>
            <pc:sldMk cId="1980578808" sldId="504"/>
            <ac:spMk id="500739" creationId="{08755769-39CF-E64D-BA7B-1F04A716495E}"/>
          </ac:spMkLst>
        </pc:spChg>
        <pc:graphicFrameChg chg="mod">
          <ac:chgData name="Jorg Liebeherr" userId="4e70e616cda3882f" providerId="LiveId" clId="{E4EC7651-685C-274D-85DD-2FEBE9C655E6}" dt="2020-11-02T22:11:20.757" v="921" actId="1076"/>
          <ac:graphicFrameMkLst>
            <pc:docMk/>
            <pc:sldMk cId="1980578808" sldId="504"/>
            <ac:graphicFrameMk id="90116" creationId="{931BDBD8-AEBA-E746-9D8D-FB4DDEC1F694}"/>
          </ac:graphicFrameMkLst>
        </pc:graphicFrameChg>
      </pc:sldChg>
      <pc:sldChg chg="del">
        <pc:chgData name="Jorg Liebeherr" userId="4e70e616cda3882f" providerId="LiveId" clId="{E4EC7651-685C-274D-85DD-2FEBE9C655E6}" dt="2020-11-02T21:50:41.199" v="13" actId="2696"/>
        <pc:sldMkLst>
          <pc:docMk/>
          <pc:sldMk cId="517295529" sldId="506"/>
        </pc:sldMkLst>
      </pc:sldChg>
      <pc:sldChg chg="del">
        <pc:chgData name="Jorg Liebeherr" userId="4e70e616cda3882f" providerId="LiveId" clId="{E4EC7651-685C-274D-85DD-2FEBE9C655E6}" dt="2020-11-02T21:50:41.217" v="14" actId="2696"/>
        <pc:sldMkLst>
          <pc:docMk/>
          <pc:sldMk cId="1737155383" sldId="507"/>
        </pc:sldMkLst>
      </pc:sldChg>
      <pc:sldChg chg="del">
        <pc:chgData name="Jorg Liebeherr" userId="4e70e616cda3882f" providerId="LiveId" clId="{E4EC7651-685C-274D-85DD-2FEBE9C655E6}" dt="2020-11-02T21:50:41.264" v="17" actId="2696"/>
        <pc:sldMkLst>
          <pc:docMk/>
          <pc:sldMk cId="1579334847" sldId="508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40395707" sldId="50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40395707" sldId="509"/>
            <ac:spMk id="2" creationId="{B751CFEE-652C-C34F-83CD-85E0E33F483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40395707" sldId="509"/>
            <ac:spMk id="4" creationId="{D64F11CF-4CDC-6B42-8DC5-170D3602C72F}"/>
          </ac:spMkLst>
        </pc:spChg>
        <pc:spChg chg="mod">
          <ac:chgData name="Jorg Liebeherr" userId="4e70e616cda3882f" providerId="LiveId" clId="{E4EC7651-685C-274D-85DD-2FEBE9C655E6}" dt="2020-11-02T22:25:20.780" v="1068" actId="20577"/>
          <ac:spMkLst>
            <pc:docMk/>
            <pc:sldMk cId="1840395707" sldId="509"/>
            <ac:spMk id="510978" creationId="{B8B1035F-3669-444B-B923-F4A55C6DEC2D}"/>
          </ac:spMkLst>
        </pc:spChg>
        <pc:spChg chg="mod">
          <ac:chgData name="Jorg Liebeherr" userId="4e70e616cda3882f" providerId="LiveId" clId="{E4EC7651-685C-274D-85DD-2FEBE9C655E6}" dt="2020-11-02T22:09:56.102" v="843" actId="207"/>
          <ac:spMkLst>
            <pc:docMk/>
            <pc:sldMk cId="1840395707" sldId="509"/>
            <ac:spMk id="510979" creationId="{77AA816B-D0B3-FF4F-9C03-30F6CDAD1CA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669706252" sldId="516"/>
        </pc:sldMkLst>
        <pc:spChg chg="mod">
          <ac:chgData name="Jorg Liebeherr" userId="4e70e616cda3882f" providerId="LiveId" clId="{E4EC7651-685C-274D-85DD-2FEBE9C655E6}" dt="2020-11-02T22:24:44.844" v="1049" actId="207"/>
          <ac:spMkLst>
            <pc:docMk/>
            <pc:sldMk cId="669706252" sldId="516"/>
            <ac:spMk id="3" creationId="{3A07995C-1AAA-174C-9CE0-35C1E822BDB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669706252" sldId="516"/>
            <ac:spMk id="4" creationId="{65D6A09B-4D54-7D43-880A-6932F660C7E4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669706252" sldId="516"/>
            <ac:spMk id="5" creationId="{460FE9B0-F37D-5844-A614-65CA0B8B94ED}"/>
          </ac:spMkLst>
        </pc:spChg>
      </pc:sldChg>
      <pc:sldChg chg="addSp delSp modSp">
        <pc:chgData name="Jorg Liebeherr" userId="4e70e616cda3882f" providerId="LiveId" clId="{E4EC7651-685C-274D-85DD-2FEBE9C655E6}" dt="2020-11-04T20:31:55.486" v="1293" actId="20577"/>
        <pc:sldMkLst>
          <pc:docMk/>
          <pc:sldMk cId="1314603462" sldId="673"/>
        </pc:sldMkLst>
        <pc:spChg chg="mod">
          <ac:chgData name="Jorg Liebeherr" userId="4e70e616cda3882f" providerId="LiveId" clId="{E4EC7651-685C-274D-85DD-2FEBE9C655E6}" dt="2020-11-04T20:31:55.486" v="1293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314603462" sldId="673"/>
            <ac:spMk id="4" creationId="{EEF8E5EF-697E-6D49-8272-1E055B79C347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314603462" sldId="673"/>
            <ac:spMk id="5" creationId="{BBEE118F-C004-0C42-A7C6-CF3A2BFEB0C8}"/>
          </ac:spMkLst>
        </pc:spChg>
      </pc:sldChg>
      <pc:sldMasterChg chg="delSldLayout">
        <pc:chgData name="Jorg Liebeherr" userId="4e70e616cda3882f" providerId="LiveId" clId="{E4EC7651-685C-274D-85DD-2FEBE9C655E6}" dt="2020-11-02T22:22:48.482" v="100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4EC7651-685C-274D-85DD-2FEBE9C655E6}" dt="2020-11-02T22:22:48.482" v="1007" actId="2696"/>
          <pc:sldLayoutMkLst>
            <pc:docMk/>
            <pc:sldMasterMk cId="862253850" sldId="2147483648"/>
            <pc:sldLayoutMk cId="2228420713" sldId="2147483660"/>
          </pc:sldLayoutMkLst>
        </pc:sldLayoutChg>
      </pc:sldMasterChg>
    </pc:docChg>
  </pc:docChgLst>
  <pc:docChgLst>
    <pc:chgData name="Jorg Liebeherr" userId="4e70e616cda3882f" providerId="LiveId" clId="{A09BB513-14A3-2E43-A7DE-F7ACFEF4DD6E}"/>
    <pc:docChg chg="undo custSel addSld delSld modSld">
      <pc:chgData name="Jorg Liebeherr" userId="4e70e616cda3882f" providerId="LiveId" clId="{A09BB513-14A3-2E43-A7DE-F7ACFEF4DD6E}" dt="2020-12-02T00:11:13.656" v="2390" actId="400"/>
      <pc:docMkLst>
        <pc:docMk/>
      </pc:docMkLst>
      <pc:sldChg chg="addSp delSp modSp">
        <pc:chgData name="Jorg Liebeherr" userId="4e70e616cda3882f" providerId="LiveId" clId="{A09BB513-14A3-2E43-A7DE-F7ACFEF4DD6E}" dt="2020-12-01T23:34:25.129" v="422"/>
        <pc:sldMkLst>
          <pc:docMk/>
          <pc:sldMk cId="932342642" sldId="256"/>
        </pc:sldMkLst>
        <pc:spChg chg="mod">
          <ac:chgData name="Jorg Liebeherr" userId="4e70e616cda3882f" providerId="LiveId" clId="{A09BB513-14A3-2E43-A7DE-F7ACFEF4DD6E}" dt="2020-12-01T23:24:54.668" v="204" actId="404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932342642" sldId="256"/>
            <ac:spMk id="6" creationId="{3686FEFD-BF98-2343-9D12-FBD7416582C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932342642" sldId="256"/>
            <ac:spMk id="7" creationId="{D4609FBF-30F0-4247-B460-2B0F773CA382}"/>
          </ac:spMkLst>
        </pc:spChg>
      </pc:sldChg>
      <pc:sldChg chg="del">
        <pc:chgData name="Jorg Liebeherr" userId="4e70e616cda3882f" providerId="LiveId" clId="{A09BB513-14A3-2E43-A7DE-F7ACFEF4DD6E}" dt="2020-12-01T23:26:38.509" v="215" actId="2696"/>
        <pc:sldMkLst>
          <pc:docMk/>
          <pc:sldMk cId="557495066" sldId="266"/>
        </pc:sldMkLst>
      </pc:sldChg>
      <pc:sldChg chg="modSp add del">
        <pc:chgData name="Jorg Liebeherr" userId="4e70e616cda3882f" providerId="LiveId" clId="{A09BB513-14A3-2E43-A7DE-F7ACFEF4DD6E}" dt="2020-12-01T23:27:16.340" v="235" actId="2696"/>
        <pc:sldMkLst>
          <pc:docMk/>
          <pc:sldMk cId="2185399307" sldId="266"/>
        </pc:sldMkLst>
        <pc:spChg chg="mod">
          <ac:chgData name="Jorg Liebeherr" userId="4e70e616cda3882f" providerId="LiveId" clId="{A09BB513-14A3-2E43-A7DE-F7ACFEF4DD6E}" dt="2020-12-01T23:27:07.367" v="231" actId="1076"/>
          <ac:spMkLst>
            <pc:docMk/>
            <pc:sldMk cId="2185399307" sldId="266"/>
            <ac:spMk id="57361" creationId="{AE69361B-4049-B946-9ACC-C6BF0D41D94F}"/>
          </ac:spMkLst>
        </pc:spChg>
      </pc:sldChg>
      <pc:sldChg chg="del">
        <pc:chgData name="Jorg Liebeherr" userId="4e70e616cda3882f" providerId="LiveId" clId="{A09BB513-14A3-2E43-A7DE-F7ACFEF4DD6E}" dt="2020-12-01T23:26:38.426" v="206" actId="2696"/>
        <pc:sldMkLst>
          <pc:docMk/>
          <pc:sldMk cId="3090522229" sldId="267"/>
        </pc:sldMkLst>
      </pc:sldChg>
      <pc:sldChg chg="del">
        <pc:chgData name="Jorg Liebeherr" userId="4e70e616cda3882f" providerId="LiveId" clId="{A09BB513-14A3-2E43-A7DE-F7ACFEF4DD6E}" dt="2020-12-01T23:26:38.444" v="209" actId="2696"/>
        <pc:sldMkLst>
          <pc:docMk/>
          <pc:sldMk cId="1444208150" sldId="268"/>
        </pc:sldMkLst>
      </pc:sldChg>
      <pc:sldChg chg="del">
        <pc:chgData name="Jorg Liebeherr" userId="4e70e616cda3882f" providerId="LiveId" clId="{A09BB513-14A3-2E43-A7DE-F7ACFEF4DD6E}" dt="2020-12-01T23:26:38.449" v="210" actId="2696"/>
        <pc:sldMkLst>
          <pc:docMk/>
          <pc:sldMk cId="2814198579" sldId="269"/>
        </pc:sldMkLst>
      </pc:sldChg>
      <pc:sldChg chg="del">
        <pc:chgData name="Jorg Liebeherr" userId="4e70e616cda3882f" providerId="LiveId" clId="{A09BB513-14A3-2E43-A7DE-F7ACFEF4DD6E}" dt="2020-12-01T23:26:38.463" v="211" actId="2696"/>
        <pc:sldMkLst>
          <pc:docMk/>
          <pc:sldMk cId="3556590575" sldId="270"/>
        </pc:sldMkLst>
      </pc:sldChg>
      <pc:sldChg chg="del">
        <pc:chgData name="Jorg Liebeherr" userId="4e70e616cda3882f" providerId="LiveId" clId="{A09BB513-14A3-2E43-A7DE-F7ACFEF4DD6E}" dt="2020-12-01T23:26:38.471" v="212" actId="2696"/>
        <pc:sldMkLst>
          <pc:docMk/>
          <pc:sldMk cId="3955917448" sldId="271"/>
        </pc:sldMkLst>
      </pc:sldChg>
      <pc:sldChg chg="del">
        <pc:chgData name="Jorg Liebeherr" userId="4e70e616cda3882f" providerId="LiveId" clId="{A09BB513-14A3-2E43-A7DE-F7ACFEF4DD6E}" dt="2020-12-01T23:26:38.477" v="213" actId="2696"/>
        <pc:sldMkLst>
          <pc:docMk/>
          <pc:sldMk cId="2426258017" sldId="272"/>
        </pc:sldMkLst>
      </pc:sldChg>
      <pc:sldChg chg="del">
        <pc:chgData name="Jorg Liebeherr" userId="4e70e616cda3882f" providerId="LiveId" clId="{A09BB513-14A3-2E43-A7DE-F7ACFEF4DD6E}" dt="2020-12-01T23:26:38.482" v="214" actId="2696"/>
        <pc:sldMkLst>
          <pc:docMk/>
          <pc:sldMk cId="189117085" sldId="273"/>
        </pc:sldMkLst>
      </pc:sldChg>
      <pc:sldChg chg="del">
        <pc:chgData name="Jorg Liebeherr" userId="4e70e616cda3882f" providerId="LiveId" clId="{A09BB513-14A3-2E43-A7DE-F7ACFEF4DD6E}" dt="2020-12-01T23:26:38.436" v="208" actId="2696"/>
        <pc:sldMkLst>
          <pc:docMk/>
          <pc:sldMk cId="4068066807" sldId="274"/>
        </pc:sldMkLst>
      </pc:sldChg>
      <pc:sldChg chg="del">
        <pc:chgData name="Jorg Liebeherr" userId="4e70e616cda3882f" providerId="LiveId" clId="{A09BB513-14A3-2E43-A7DE-F7ACFEF4DD6E}" dt="2020-12-01T23:26:38.530" v="220" actId="2696"/>
        <pc:sldMkLst>
          <pc:docMk/>
          <pc:sldMk cId="725309847" sldId="276"/>
        </pc:sldMkLst>
      </pc:sldChg>
      <pc:sldChg chg="del">
        <pc:chgData name="Jorg Liebeherr" userId="4e70e616cda3882f" providerId="LiveId" clId="{A09BB513-14A3-2E43-A7DE-F7ACFEF4DD6E}" dt="2020-12-01T23:26:38.536" v="222" actId="2696"/>
        <pc:sldMkLst>
          <pc:docMk/>
          <pc:sldMk cId="1416012712" sldId="277"/>
        </pc:sldMkLst>
      </pc:sldChg>
      <pc:sldChg chg="del">
        <pc:chgData name="Jorg Liebeherr" userId="4e70e616cda3882f" providerId="LiveId" clId="{A09BB513-14A3-2E43-A7DE-F7ACFEF4DD6E}" dt="2020-12-01T23:26:38.532" v="221" actId="2696"/>
        <pc:sldMkLst>
          <pc:docMk/>
          <pc:sldMk cId="822851193" sldId="278"/>
        </pc:sldMkLst>
      </pc:sldChg>
      <pc:sldChg chg="del">
        <pc:chgData name="Jorg Liebeherr" userId="4e70e616cda3882f" providerId="LiveId" clId="{A09BB513-14A3-2E43-A7DE-F7ACFEF4DD6E}" dt="2020-12-01T23:26:38.513" v="216" actId="2696"/>
        <pc:sldMkLst>
          <pc:docMk/>
          <pc:sldMk cId="3812242658" sldId="279"/>
        </pc:sldMkLst>
      </pc:sldChg>
      <pc:sldChg chg="del">
        <pc:chgData name="Jorg Liebeherr" userId="4e70e616cda3882f" providerId="LiveId" clId="{A09BB513-14A3-2E43-A7DE-F7ACFEF4DD6E}" dt="2020-12-01T23:26:38.519" v="218" actId="2696"/>
        <pc:sldMkLst>
          <pc:docMk/>
          <pc:sldMk cId="3548957567" sldId="280"/>
        </pc:sldMkLst>
      </pc:sldChg>
      <pc:sldChg chg="del">
        <pc:chgData name="Jorg Liebeherr" userId="4e70e616cda3882f" providerId="LiveId" clId="{A09BB513-14A3-2E43-A7DE-F7ACFEF4DD6E}" dt="2020-12-01T23:26:38.538" v="223" actId="2696"/>
        <pc:sldMkLst>
          <pc:docMk/>
          <pc:sldMk cId="3328320575" sldId="281"/>
        </pc:sldMkLst>
      </pc:sldChg>
      <pc:sldChg chg="del">
        <pc:chgData name="Jorg Liebeherr" userId="4e70e616cda3882f" providerId="LiveId" clId="{A09BB513-14A3-2E43-A7DE-F7ACFEF4DD6E}" dt="2020-12-01T23:26:38.583" v="225" actId="2696"/>
        <pc:sldMkLst>
          <pc:docMk/>
          <pc:sldMk cId="2787367852" sldId="282"/>
        </pc:sldMkLst>
      </pc:sldChg>
      <pc:sldChg chg="del">
        <pc:chgData name="Jorg Liebeherr" userId="4e70e616cda3882f" providerId="LiveId" clId="{A09BB513-14A3-2E43-A7DE-F7ACFEF4DD6E}" dt="2020-12-01T23:26:38.560" v="224" actId="2696"/>
        <pc:sldMkLst>
          <pc:docMk/>
          <pc:sldMk cId="3816798270" sldId="283"/>
        </pc:sldMkLst>
      </pc:sldChg>
      <pc:sldChg chg="del">
        <pc:chgData name="Jorg Liebeherr" userId="4e70e616cda3882f" providerId="LiveId" clId="{A09BB513-14A3-2E43-A7DE-F7ACFEF4DD6E}" dt="2020-12-01T23:26:38.607" v="228" actId="2696"/>
        <pc:sldMkLst>
          <pc:docMk/>
          <pc:sldMk cId="392901149" sldId="284"/>
        </pc:sldMkLst>
      </pc:sldChg>
      <pc:sldChg chg="del">
        <pc:chgData name="Jorg Liebeherr" userId="4e70e616cda3882f" providerId="LiveId" clId="{A09BB513-14A3-2E43-A7DE-F7ACFEF4DD6E}" dt="2020-12-01T23:26:38.420" v="205" actId="2696"/>
        <pc:sldMkLst>
          <pc:docMk/>
          <pc:sldMk cId="3157089706" sldId="285"/>
        </pc:sldMkLst>
      </pc:sldChg>
      <pc:sldChg chg="del">
        <pc:chgData name="Jorg Liebeherr" userId="4e70e616cda3882f" providerId="LiveId" clId="{A09BB513-14A3-2E43-A7DE-F7ACFEF4DD6E}" dt="2020-12-01T23:26:38.610" v="229" actId="2696"/>
        <pc:sldMkLst>
          <pc:docMk/>
          <pc:sldMk cId="748451323" sldId="286"/>
        </pc:sldMkLst>
      </pc:sldChg>
      <pc:sldChg chg="del">
        <pc:chgData name="Jorg Liebeherr" userId="4e70e616cda3882f" providerId="LiveId" clId="{A09BB513-14A3-2E43-A7DE-F7ACFEF4DD6E}" dt="2020-12-01T23:26:38.522" v="219" actId="2696"/>
        <pc:sldMkLst>
          <pc:docMk/>
          <pc:sldMk cId="2967555029" sldId="287"/>
        </pc:sldMkLst>
      </pc:sldChg>
      <pc:sldChg chg="del">
        <pc:chgData name="Jorg Liebeherr" userId="4e70e616cda3882f" providerId="LiveId" clId="{A09BB513-14A3-2E43-A7DE-F7ACFEF4DD6E}" dt="2020-12-01T23:26:38.605" v="226" actId="2696"/>
        <pc:sldMkLst>
          <pc:docMk/>
          <pc:sldMk cId="2187436698" sldId="289"/>
        </pc:sldMkLst>
      </pc:sldChg>
      <pc:sldChg chg="del">
        <pc:chgData name="Jorg Liebeherr" userId="4e70e616cda3882f" providerId="LiveId" clId="{A09BB513-14A3-2E43-A7DE-F7ACFEF4DD6E}" dt="2020-12-01T23:26:38.431" v="207" actId="2696"/>
        <pc:sldMkLst>
          <pc:docMk/>
          <pc:sldMk cId="2788535105" sldId="307"/>
        </pc:sldMkLst>
      </pc:sldChg>
      <pc:sldChg chg="add del">
        <pc:chgData name="Jorg Liebeherr" userId="4e70e616cda3882f" providerId="LiveId" clId="{A09BB513-14A3-2E43-A7DE-F7ACFEF4DD6E}" dt="2020-12-01T23:32:17.957" v="296" actId="2696"/>
        <pc:sldMkLst>
          <pc:docMk/>
          <pc:sldMk cId="2822051670" sldId="313"/>
        </pc:sldMkLst>
      </pc:sldChg>
      <pc:sldChg chg="addSp delSp modSp add">
        <pc:chgData name="Jorg Liebeherr" userId="4e70e616cda3882f" providerId="LiveId" clId="{A09BB513-14A3-2E43-A7DE-F7ACFEF4DD6E}" dt="2020-12-01T23:54:46.020" v="1023" actId="1076"/>
        <pc:sldMkLst>
          <pc:docMk/>
          <pc:sldMk cId="3721150509" sldId="31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721150509" sldId="314"/>
            <ac:spMk id="2" creationId="{3E30A674-3F97-FC4D-BA98-7B41EEE070EA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721150509" sldId="314"/>
            <ac:spMk id="18" creationId="{FC517A76-9181-5749-945F-82FD90DB6805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898" creationId="{BF421E2A-909E-BB45-908D-396AE34F7DAB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899" creationId="{548A509D-8D6A-0B43-8DD4-B2113E786F99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908" creationId="{941BFB7B-C7C5-0243-8487-840A00F9E8A3}"/>
          </ac:spMkLst>
        </pc:s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7" creationId="{FF1BAADF-2E6D-674B-966C-93EA8AF42512}"/>
          </ac:grpSpMkLst>
        </pc:gr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8" creationId="{D98782AB-AA52-4641-BF67-146348D57B14}"/>
          </ac:grpSpMkLst>
        </pc:gr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9" creationId="{6B803FA1-6BB6-5E4B-A960-BF0B9FFCF70E}"/>
          </ac:grpSpMkLst>
        </pc:grpChg>
      </pc:sldChg>
      <pc:sldChg chg="addSp delSp modSp add">
        <pc:chgData name="Jorg Liebeherr" userId="4e70e616cda3882f" providerId="LiveId" clId="{A09BB513-14A3-2E43-A7DE-F7ACFEF4DD6E}" dt="2020-12-01T23:57:37.095" v="1224" actId="27636"/>
        <pc:sldMkLst>
          <pc:docMk/>
          <pc:sldMk cId="1664984245" sldId="31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664984245" sldId="315"/>
            <ac:spMk id="2" creationId="{5729F596-FB50-F643-BA11-BB64E555F3EF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664984245" sldId="315"/>
            <ac:spMk id="7" creationId="{62AC2133-5444-7D40-AF3C-B3D9FF64ECEB}"/>
          </ac:spMkLst>
        </pc:spChg>
        <pc:spChg chg="mod">
          <ac:chgData name="Jorg Liebeherr" userId="4e70e616cda3882f" providerId="LiveId" clId="{A09BB513-14A3-2E43-A7DE-F7ACFEF4DD6E}" dt="2020-12-01T23:57:37.095" v="1224" actId="27636"/>
          <ac:spMkLst>
            <pc:docMk/>
            <pc:sldMk cId="1664984245" sldId="315"/>
            <ac:spMk id="164867" creationId="{E9EF878B-DF1E-4F45-B6C1-33F6894FC51F}"/>
          </ac:spMkLst>
        </pc:spChg>
        <pc:spChg chg="add del mod">
          <ac:chgData name="Jorg Liebeherr" userId="4e70e616cda3882f" providerId="LiveId" clId="{A09BB513-14A3-2E43-A7DE-F7ACFEF4DD6E}" dt="2020-12-01T23:55:29.989" v="1037" actId="478"/>
          <ac:spMkLst>
            <pc:docMk/>
            <pc:sldMk cId="1664984245" sldId="315"/>
            <ac:spMk id="164869" creationId="{BFF2B12F-ECFF-2240-B117-26B85F8849AD}"/>
          </ac:spMkLst>
        </pc:spChg>
      </pc:sldChg>
      <pc:sldChg chg="addSp delSp modSp add">
        <pc:chgData name="Jorg Liebeherr" userId="4e70e616cda3882f" providerId="LiveId" clId="{A09BB513-14A3-2E43-A7DE-F7ACFEF4DD6E}" dt="2020-12-02T00:03:02" v="1981" actId="27636"/>
        <pc:sldMkLst>
          <pc:docMk/>
          <pc:sldMk cId="1112081027" sldId="316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112081027" sldId="316"/>
            <ac:spMk id="2" creationId="{5025402C-2BF1-8043-9B96-9EF2E1039A4C}"/>
          </ac:spMkLst>
        </pc:spChg>
        <pc:spChg chg="add mod">
          <ac:chgData name="Jorg Liebeherr" userId="4e70e616cda3882f" providerId="LiveId" clId="{A09BB513-14A3-2E43-A7DE-F7ACFEF4DD6E}" dt="2020-12-02T00:03:02" v="1981" actId="27636"/>
          <ac:spMkLst>
            <pc:docMk/>
            <pc:sldMk cId="1112081027" sldId="316"/>
            <ac:spMk id="4" creationId="{41A413CA-17A1-C443-A2EC-D886ECFCFC6C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112081027" sldId="316"/>
            <ac:spMk id="7" creationId="{67CB8C6B-BA4B-8442-95F5-4690A5AA49FF}"/>
          </ac:spMkLst>
        </pc:spChg>
        <pc:spChg chg="mod">
          <ac:chgData name="Jorg Liebeherr" userId="4e70e616cda3882f" providerId="LiveId" clId="{A09BB513-14A3-2E43-A7DE-F7ACFEF4DD6E}" dt="2020-12-01T23:58:36.363" v="1299" actId="20577"/>
          <ac:spMkLst>
            <pc:docMk/>
            <pc:sldMk cId="1112081027" sldId="316"/>
            <ac:spMk id="165890" creationId="{F9E4F835-ADFC-CB45-8E07-1D3F4D3D0803}"/>
          </ac:spMkLst>
        </pc:spChg>
        <pc:spChg chg="del">
          <ac:chgData name="Jorg Liebeherr" userId="4e70e616cda3882f" providerId="LiveId" clId="{A09BB513-14A3-2E43-A7DE-F7ACFEF4DD6E}" dt="2020-12-01T23:58:50.931" v="1303" actId="478"/>
          <ac:spMkLst>
            <pc:docMk/>
            <pc:sldMk cId="1112081027" sldId="316"/>
            <ac:spMk id="165894" creationId="{C4C1168A-3A1A-FC42-BF09-0355EACBAB35}"/>
          </ac:spMkLst>
        </pc:spChg>
        <pc:spChg chg="del mod">
          <ac:chgData name="Jorg Liebeherr" userId="4e70e616cda3882f" providerId="LiveId" clId="{A09BB513-14A3-2E43-A7DE-F7ACFEF4DD6E}" dt="2020-12-01T23:58:50.931" v="1303" actId="478"/>
          <ac:spMkLst>
            <pc:docMk/>
            <pc:sldMk cId="1112081027" sldId="316"/>
            <ac:spMk id="165900" creationId="{FE9D4F15-107B-1D40-8727-F32BC690A204}"/>
          </ac:spMkLst>
        </pc:spChg>
        <pc:graphicFrameChg chg="del">
          <ac:chgData name="Jorg Liebeherr" userId="4e70e616cda3882f" providerId="LiveId" clId="{A09BB513-14A3-2E43-A7DE-F7ACFEF4DD6E}" dt="2020-12-01T23:58:40.340" v="1300" actId="478"/>
          <ac:graphicFrameMkLst>
            <pc:docMk/>
            <pc:sldMk cId="1112081027" sldId="316"/>
            <ac:graphicFrameMk id="35843" creationId="{394ED489-8F80-F24E-9519-D3000F74CECC}"/>
          </ac:graphicFrameMkLst>
        </pc:graphicFrameChg>
        <pc:graphicFrameChg chg="del">
          <ac:chgData name="Jorg Liebeherr" userId="4e70e616cda3882f" providerId="LiveId" clId="{A09BB513-14A3-2E43-A7DE-F7ACFEF4DD6E}" dt="2020-12-01T23:58:50.931" v="1303" actId="478"/>
          <ac:graphicFrameMkLst>
            <pc:docMk/>
            <pc:sldMk cId="1112081027" sldId="316"/>
            <ac:graphicFrameMk id="35845" creationId="{9FBF66E0-7DD0-A240-B06A-B975CD8AEC6F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1T23:54:35.541" v="1022" actId="20577"/>
        <pc:sldMkLst>
          <pc:docMk/>
          <pc:sldMk cId="3074474777" sldId="317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074474777" sldId="317"/>
            <ac:spMk id="2" creationId="{EC4EE002-1E24-784F-94FB-202E4AF8646A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074474777" sldId="317"/>
            <ac:spMk id="4" creationId="{933E0586-C715-A34B-B667-524CB0B5A8B6}"/>
          </ac:spMkLst>
        </pc:spChg>
        <pc:spChg chg="mod">
          <ac:chgData name="Jorg Liebeherr" userId="4e70e616cda3882f" providerId="LiveId" clId="{A09BB513-14A3-2E43-A7DE-F7ACFEF4DD6E}" dt="2020-12-01T23:54:35.541" v="1022" actId="20577"/>
          <ac:spMkLst>
            <pc:docMk/>
            <pc:sldMk cId="3074474777" sldId="317"/>
            <ac:spMk id="166915" creationId="{6A5FB5CD-36F9-2C49-A505-8BDF245CFD74}"/>
          </ac:spMkLst>
        </pc:spChg>
      </pc:sldChg>
      <pc:sldChg chg="addSp delSp modSp add del">
        <pc:chgData name="Jorg Liebeherr" userId="4e70e616cda3882f" providerId="LiveId" clId="{A09BB513-14A3-2E43-A7DE-F7ACFEF4DD6E}" dt="2020-12-02T00:02:35.641" v="1936" actId="2696"/>
        <pc:sldMkLst>
          <pc:docMk/>
          <pc:sldMk cId="1734836479" sldId="318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734836479" sldId="318"/>
            <ac:spMk id="2" creationId="{32B6D852-F57C-7046-9645-B762ACED6943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734836479" sldId="318"/>
            <ac:spMk id="5" creationId="{F33435D6-8AAB-DE40-9E7C-80812B6F1C56}"/>
          </ac:spMkLst>
        </pc:spChg>
        <pc:spChg chg="mod">
          <ac:chgData name="Jorg Liebeherr" userId="4e70e616cda3882f" providerId="LiveId" clId="{A09BB513-14A3-2E43-A7DE-F7ACFEF4DD6E}" dt="2020-12-02T00:02:28.838" v="1935" actId="403"/>
          <ac:spMkLst>
            <pc:docMk/>
            <pc:sldMk cId="1734836479" sldId="318"/>
            <ac:spMk id="167939" creationId="{0E0BFD48-8483-0C4B-981C-AF7011BD1D0C}"/>
          </ac:spMkLst>
        </pc:spChg>
      </pc:sldChg>
      <pc:sldChg chg="addSp delSp modSp add del">
        <pc:chgData name="Jorg Liebeherr" userId="4e70e616cda3882f" providerId="LiveId" clId="{A09BB513-14A3-2E43-A7DE-F7ACFEF4DD6E}" dt="2020-12-02T00:03:10.417" v="1982" actId="2696"/>
        <pc:sldMkLst>
          <pc:docMk/>
          <pc:sldMk cId="4096752866" sldId="319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096752866" sldId="319"/>
            <ac:spMk id="2" creationId="{1B7919B1-7EA6-4E4A-8843-5F8BA04AD70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096752866" sldId="319"/>
            <ac:spMk id="6" creationId="{5326999B-2FB0-F244-9CAD-52E8D17AD38D}"/>
          </ac:spMkLst>
        </pc:spChg>
      </pc:sldChg>
      <pc:sldChg chg="addSp delSp modSp add del">
        <pc:chgData name="Jorg Liebeherr" userId="4e70e616cda3882f" providerId="LiveId" clId="{A09BB513-14A3-2E43-A7DE-F7ACFEF4DD6E}" dt="2020-12-02T00:03:12.300" v="1983" actId="2696"/>
        <pc:sldMkLst>
          <pc:docMk/>
          <pc:sldMk cId="2899533490" sldId="320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2899533490" sldId="320"/>
            <ac:spMk id="2" creationId="{DCA94094-25E9-094E-B785-1EE1F693D86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2899533490" sldId="320"/>
            <ac:spMk id="4" creationId="{03DAB766-0313-F54A-9401-E30DB11EF64D}"/>
          </ac:spMkLst>
        </pc:spChg>
      </pc:sldChg>
      <pc:sldChg chg="addSp delSp modSp add">
        <pc:chgData name="Jorg Liebeherr" userId="4e70e616cda3882f" providerId="LiveId" clId="{A09BB513-14A3-2E43-A7DE-F7ACFEF4DD6E}" dt="2020-12-02T00:04:38.391" v="2081" actId="403"/>
        <pc:sldMkLst>
          <pc:docMk/>
          <pc:sldMk cId="1794840439" sldId="321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794840439" sldId="321"/>
            <ac:spMk id="2" creationId="{B732C782-D264-EC44-9D33-6F6F427D1C8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794840439" sldId="321"/>
            <ac:spMk id="4" creationId="{5A6A637A-2E9D-4941-AC3C-425C6256EBB7}"/>
          </ac:spMkLst>
        </pc:spChg>
        <pc:spChg chg="mod">
          <ac:chgData name="Jorg Liebeherr" userId="4e70e616cda3882f" providerId="LiveId" clId="{A09BB513-14A3-2E43-A7DE-F7ACFEF4DD6E}" dt="2020-12-02T00:04:38.391" v="2081" actId="403"/>
          <ac:spMkLst>
            <pc:docMk/>
            <pc:sldMk cId="1794840439" sldId="321"/>
            <ac:spMk id="171011" creationId="{9B3D2CF8-B73F-EC47-8184-75DB2E35B145}"/>
          </ac:spMkLst>
        </pc:spChg>
      </pc:sldChg>
      <pc:sldChg chg="addSp delSp modSp add">
        <pc:chgData name="Jorg Liebeherr" userId="4e70e616cda3882f" providerId="LiveId" clId="{A09BB513-14A3-2E43-A7DE-F7ACFEF4DD6E}" dt="2020-12-02T00:08:50.230" v="2337" actId="1076"/>
        <pc:sldMkLst>
          <pc:docMk/>
          <pc:sldMk cId="318718728" sldId="322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18718728" sldId="322"/>
            <ac:spMk id="2" creationId="{9A8958D4-29FB-5241-B641-FDCB1F76368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18718728" sldId="322"/>
            <ac:spMk id="6" creationId="{4FBB4F5A-A47A-384B-BADE-540AB09F3CE1}"/>
          </ac:spMkLst>
        </pc:spChg>
        <pc:spChg chg="mod">
          <ac:chgData name="Jorg Liebeherr" userId="4e70e616cda3882f" providerId="LiveId" clId="{A09BB513-14A3-2E43-A7DE-F7ACFEF4DD6E}" dt="2020-12-02T00:08:47.334" v="2336" actId="1076"/>
          <ac:spMkLst>
            <pc:docMk/>
            <pc:sldMk cId="318718728" sldId="322"/>
            <ac:spMk id="172035" creationId="{63B674DB-3B8E-7A42-8844-20E4C47E1ACA}"/>
          </ac:spMkLst>
        </pc:spChg>
        <pc:spChg chg="mod">
          <ac:chgData name="Jorg Liebeherr" userId="4e70e616cda3882f" providerId="LiveId" clId="{A09BB513-14A3-2E43-A7DE-F7ACFEF4DD6E}" dt="2020-12-02T00:08:50.230" v="2337" actId="1076"/>
          <ac:spMkLst>
            <pc:docMk/>
            <pc:sldMk cId="318718728" sldId="322"/>
            <ac:spMk id="172038" creationId="{1983BFCE-4922-5049-AD35-695514B5521E}"/>
          </ac:spMkLst>
        </pc:spChg>
        <pc:graphicFrameChg chg="mod">
          <ac:chgData name="Jorg Liebeherr" userId="4e70e616cda3882f" providerId="LiveId" clId="{A09BB513-14A3-2E43-A7DE-F7ACFEF4DD6E}" dt="2020-12-02T00:08:44.605" v="2335" actId="1076"/>
          <ac:graphicFrameMkLst>
            <pc:docMk/>
            <pc:sldMk cId="318718728" sldId="322"/>
            <ac:graphicFrameMk id="48132" creationId="{9F6E5CC7-BDE1-8B48-838A-49A03BE9FB52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2T00:08:57.366" v="2338" actId="1076"/>
        <pc:sldMkLst>
          <pc:docMk/>
          <pc:sldMk cId="2592125937" sldId="323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2592125937" sldId="323"/>
            <ac:spMk id="2" creationId="{F4486DE5-5FA0-264A-B6DD-B5DCF75D2B8B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2592125937" sldId="323"/>
            <ac:spMk id="5" creationId="{3D634C27-C538-514A-AC55-A1284400421D}"/>
          </ac:spMkLst>
        </pc:spChg>
        <pc:graphicFrameChg chg="mod">
          <ac:chgData name="Jorg Liebeherr" userId="4e70e616cda3882f" providerId="LiveId" clId="{A09BB513-14A3-2E43-A7DE-F7ACFEF4DD6E}" dt="2020-12-02T00:08:57.366" v="2338" actId="1076"/>
          <ac:graphicFrameMkLst>
            <pc:docMk/>
            <pc:sldMk cId="2592125937" sldId="323"/>
            <ac:graphicFrameMk id="50179" creationId="{A2AC8843-D6C1-0740-B194-70CE1183FED1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2T00:08:36.493" v="2334" actId="20577"/>
        <pc:sldMkLst>
          <pc:docMk/>
          <pc:sldMk cId="4229599337" sldId="32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229599337" sldId="324"/>
            <ac:spMk id="2" creationId="{3B2E82DB-DB10-1142-9F58-204F91F84794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229599337" sldId="324"/>
            <ac:spMk id="4" creationId="{85A492FE-15C6-AD4D-9BB8-0860ACB8486E}"/>
          </ac:spMkLst>
        </pc:spChg>
        <pc:spChg chg="mod">
          <ac:chgData name="Jorg Liebeherr" userId="4e70e616cda3882f" providerId="LiveId" clId="{A09BB513-14A3-2E43-A7DE-F7ACFEF4DD6E}" dt="2020-12-02T00:08:36.493" v="2334" actId="20577"/>
          <ac:spMkLst>
            <pc:docMk/>
            <pc:sldMk cId="4229599337" sldId="324"/>
            <ac:spMk id="174083" creationId="{6F5D7F2F-A830-5B4E-A699-FF8912CC9CA6}"/>
          </ac:spMkLst>
        </pc:spChg>
      </pc:sldChg>
      <pc:sldChg chg="addSp delSp modSp add">
        <pc:chgData name="Jorg Liebeherr" userId="4e70e616cda3882f" providerId="LiveId" clId="{A09BB513-14A3-2E43-A7DE-F7ACFEF4DD6E}" dt="2020-12-01T23:34:25.129" v="422"/>
        <pc:sldMkLst>
          <pc:docMk/>
          <pc:sldMk cId="3125162100" sldId="32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125162100" sldId="325"/>
            <ac:spMk id="2" creationId="{4A1E6326-A957-4945-9B9B-F5B008F4BC7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125162100" sldId="325"/>
            <ac:spMk id="5" creationId="{8AB3F33E-3BE9-D14C-AF5A-AAC829D7E883}"/>
          </ac:spMkLst>
        </pc:spChg>
      </pc:sldChg>
      <pc:sldChg chg="addSp delSp modSp add">
        <pc:chgData name="Jorg Liebeherr" userId="4e70e616cda3882f" providerId="LiveId" clId="{A09BB513-14A3-2E43-A7DE-F7ACFEF4DD6E}" dt="2020-12-01T23:38:31.763" v="607" actId="1038"/>
        <pc:sldMkLst>
          <pc:docMk/>
          <pc:sldMk cId="3971263639" sldId="326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971263639" sldId="326"/>
            <ac:spMk id="2" creationId="{1873B786-2771-E146-98BC-C647900FF27E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971263639" sldId="326"/>
            <ac:spMk id="41" creationId="{9D63A59F-06D3-B546-93ED-3971CF5D94A7}"/>
          </ac:spMkLst>
        </pc:spChg>
        <pc:spChg chg="mod">
          <ac:chgData name="Jorg Liebeherr" userId="4e70e616cda3882f" providerId="LiveId" clId="{A09BB513-14A3-2E43-A7DE-F7ACFEF4DD6E}" dt="2020-12-01T23:35:24.300" v="428" actId="1076"/>
          <ac:spMkLst>
            <pc:docMk/>
            <pc:sldMk cId="3971263639" sldId="326"/>
            <ac:spMk id="181260" creationId="{5B5CAAD4-578D-D74E-85CD-F6DC88FE92F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1" creationId="{4F63A770-A9A6-4149-9FEE-598B00B8FEBD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2" creationId="{99156C0D-0E01-E74F-A837-11F26502EDB9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3" creationId="{B39FA13B-458A-BC48-8C47-57093455D43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4" creationId="{84AB9825-65D1-F141-A0D4-034093A55FB3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5" creationId="{611CB150-0229-6049-AC7D-304EDC30BF4C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6" creationId="{FB2C6ACC-0C72-3E48-B540-9267C54D9B83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7" creationId="{CF8083C0-23E5-0842-BABA-F82A0B66A53D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8" creationId="{2DE5DDAF-EEA6-0646-8FAB-C366475205BF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9" creationId="{2EF1D917-2CC8-3148-83A7-AF369FBEE510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0" creationId="{DB63670B-8341-4142-98D1-5966F6CD1826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1" creationId="{C337D21B-D01A-1045-973B-8175DC8E2D84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2" creationId="{9B554E7D-D885-D845-8172-69A03CABB8F7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3" creationId="{9036D612-4296-7D4C-BAAA-EBB9E86BF3A5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4" creationId="{401D1738-9A15-DF40-B361-A60CCDE594AF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5" creationId="{C9D38BB5-4F38-1140-9802-6DE136CE867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6" creationId="{95F47A38-CDEA-E940-A18F-E4A2BA1C9BD8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7" creationId="{4C2936E5-1F2C-2943-A9A5-8D96908E1759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8" creationId="{D060A6CB-3DEE-DA44-9436-CD8D5600DC41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9" creationId="{4CD28E45-D21B-F64A-9FC6-84937224CD07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85" creationId="{6D6F6903-A843-EF43-8398-0F78243C44AB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90" creationId="{BC83F412-69B6-514A-A323-2E3A36190716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91" creationId="{F5E080B6-A3E1-C64F-B067-28AD886998D3}"/>
          </ac:spMkLst>
        </pc:spChg>
        <pc:spChg chg="mod">
          <ac:chgData name="Jorg Liebeherr" userId="4e70e616cda3882f" providerId="LiveId" clId="{A09BB513-14A3-2E43-A7DE-F7ACFEF4DD6E}" dt="2020-12-01T23:34:38.358" v="425" actId="20577"/>
          <ac:spMkLst>
            <pc:docMk/>
            <pc:sldMk cId="3971263639" sldId="326"/>
            <ac:spMk id="181297" creationId="{C4979609-41F1-3D4D-B547-53223A0A1A0D}"/>
          </ac:spMkLst>
        </pc:spChg>
        <pc:grpChg chg="mod">
          <ac:chgData name="Jorg Liebeherr" userId="4e70e616cda3882f" providerId="LiveId" clId="{A09BB513-14A3-2E43-A7DE-F7ACFEF4DD6E}" dt="2020-12-01T23:38:31.763" v="607" actId="1038"/>
          <ac:grpSpMkLst>
            <pc:docMk/>
            <pc:sldMk cId="3971263639" sldId="326"/>
            <ac:grpSpMk id="25603" creationId="{85B1F14B-A8E0-0C47-8147-A3C20D223004}"/>
          </ac:grpSpMkLst>
        </pc:grpChg>
        <pc:grpChg chg="mod">
          <ac:chgData name="Jorg Liebeherr" userId="4e70e616cda3882f" providerId="LiveId" clId="{A09BB513-14A3-2E43-A7DE-F7ACFEF4DD6E}" dt="2020-12-01T23:38:31.763" v="607" actId="1038"/>
          <ac:grpSpMkLst>
            <pc:docMk/>
            <pc:sldMk cId="3971263639" sldId="326"/>
            <ac:grpSpMk id="181298" creationId="{6689E54C-33B2-A74D-B2CB-ABD48E207A64}"/>
          </ac:grpSpMkLst>
        </pc:grpChg>
      </pc:sldChg>
      <pc:sldChg chg="addSp delSp modSp add">
        <pc:chgData name="Jorg Liebeherr" userId="4e70e616cda3882f" providerId="LiveId" clId="{A09BB513-14A3-2E43-A7DE-F7ACFEF4DD6E}" dt="2020-12-01T23:39:43.092" v="725" actId="20577"/>
        <pc:sldMkLst>
          <pc:docMk/>
          <pc:sldMk cId="41183484" sldId="327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1183484" sldId="327"/>
            <ac:spMk id="2" creationId="{2BA90E9D-3005-0C47-B9FF-5A8339D463A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1183484" sldId="327"/>
            <ac:spMk id="41" creationId="{CA46F7A8-F6B1-5F46-A7B5-C1A8E466E886}"/>
          </ac:spMkLst>
        </pc:spChg>
        <pc:spChg chg="mod">
          <ac:chgData name="Jorg Liebeherr" userId="4e70e616cda3882f" providerId="LiveId" clId="{A09BB513-14A3-2E43-A7DE-F7ACFEF4DD6E}" dt="2020-12-01T23:35:38.309" v="431" actId="403"/>
          <ac:spMkLst>
            <pc:docMk/>
            <pc:sldMk cId="41183484" sldId="327"/>
            <ac:spMk id="182284" creationId="{468BF64E-D022-084C-B487-A9855F51B5F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5" creationId="{97CBA64F-7951-514B-AE8D-B79EA444BED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6" creationId="{0CFC16A6-B3E9-1B42-B9EF-C2DA2ABAAC25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7" creationId="{53BAA898-0190-CA4B-AE73-FF1B7BF37F91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8" creationId="{F30E0F5F-D1DA-3040-80DB-3F606C75EB4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9" creationId="{FD86AD65-3D62-5E4E-BEE6-0212E296E24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0" creationId="{EE166D24-E62E-BA45-B054-E6288FD89F9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1" creationId="{32E98741-0A6F-2C4D-80A9-388F92B86F5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2" creationId="{3E34C88D-BEBD-2646-9AF1-AB080BAFD8F4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3" creationId="{5B0349C4-D983-104D-8E82-475D6700BEE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4" creationId="{9C9D4A37-5E13-CB42-8417-6085D8885A4C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5" creationId="{8DED53D5-73A3-5147-B199-D48239FD2B34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6" creationId="{C9722849-E94C-7F48-B2FF-F42FFA7AA677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7" creationId="{7B274999-3009-204F-AF48-BB1DFE06FEC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8" creationId="{FA638D4C-DCC7-AB46-A865-7CCDD330FF6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9" creationId="{9AA75A89-C724-034B-B03B-3E85A730934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0" creationId="{62D14544-C432-034E-991D-6B10DC1E018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1" creationId="{7F7DFBE2-84C6-EE46-9307-9BB80998996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2" creationId="{5420D026-7FE0-6041-8968-E41A5D3C6F87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3" creationId="{27D25027-8E63-934D-8626-C8A4AB3CF92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7" creationId="{A662FF83-63D9-9945-8945-44F8C4FE96B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8" creationId="{C04894DD-9020-4943-B4B1-43B7BE3DC0F5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9" creationId="{2B633E7E-29EF-0741-948A-6842D5B9765B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0" creationId="{C6AD8F15-5E04-6142-AE9A-AE2773FEC82C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2" creationId="{538B5624-FB56-7B4B-A25D-1110F5BEFE3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3" creationId="{948FD36B-FA2A-BD45-8014-8D865331FCDB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4" creationId="{690D00C8-AB30-F74C-BDC2-10A4E742528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5" creationId="{6228920A-E140-0844-8096-2DF7E604BDF0}"/>
          </ac:spMkLst>
        </pc:spChg>
        <pc:spChg chg="mod">
          <ac:chgData name="Jorg Liebeherr" userId="4e70e616cda3882f" providerId="LiveId" clId="{A09BB513-14A3-2E43-A7DE-F7ACFEF4DD6E}" dt="2020-12-01T23:39:43.092" v="725" actId="20577"/>
          <ac:spMkLst>
            <pc:docMk/>
            <pc:sldMk cId="41183484" sldId="327"/>
            <ac:spMk id="182317" creationId="{34B6D3B4-D59D-9641-96AF-ECBC630A1C01}"/>
          </ac:spMkLst>
        </pc:spChg>
        <pc:grpChg chg="mod">
          <ac:chgData name="Jorg Liebeherr" userId="4e70e616cda3882f" providerId="LiveId" clId="{A09BB513-14A3-2E43-A7DE-F7ACFEF4DD6E}" dt="2020-12-01T23:38:14.222" v="530" actId="1038"/>
          <ac:grpSpMkLst>
            <pc:docMk/>
            <pc:sldMk cId="41183484" sldId="327"/>
            <ac:grpSpMk id="27651" creationId="{D0A2F329-470E-C947-B3E8-A2E9475113C7}"/>
          </ac:grpSpMkLst>
        </pc:grpChg>
      </pc:sldChg>
      <pc:sldChg chg="addSp delSp modSp add">
        <pc:chgData name="Jorg Liebeherr" userId="4e70e616cda3882f" providerId="LiveId" clId="{A09BB513-14A3-2E43-A7DE-F7ACFEF4DD6E}" dt="2020-12-02T00:10:44.691" v="2389" actId="113"/>
        <pc:sldMkLst>
          <pc:docMk/>
          <pc:sldMk cId="3063479438" sldId="36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063479438" sldId="365"/>
            <ac:spMk id="2" creationId="{337F9D26-8F69-104A-A579-0CD8F6F76D82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063479438" sldId="365"/>
            <ac:spMk id="6" creationId="{47F65F07-A866-BA40-9D76-8FD00BDBAE27}"/>
          </ac:spMkLst>
        </pc:spChg>
        <pc:spChg chg="mod">
          <ac:chgData name="Jorg Liebeherr" userId="4e70e616cda3882f" providerId="LiveId" clId="{A09BB513-14A3-2E43-A7DE-F7ACFEF4DD6E}" dt="2020-12-02T00:10:44.691" v="2389" actId="113"/>
          <ac:spMkLst>
            <pc:docMk/>
            <pc:sldMk cId="3063479438" sldId="365"/>
            <ac:spMk id="229383" creationId="{21034B56-3D66-6047-B411-F221AAD94CDA}"/>
          </ac:spMkLst>
        </pc:spChg>
        <pc:graphicFrameChg chg="mod">
          <ac:chgData name="Jorg Liebeherr" userId="4e70e616cda3882f" providerId="LiveId" clId="{A09BB513-14A3-2E43-A7DE-F7ACFEF4DD6E}" dt="2020-12-02T00:10:30.552" v="2383" actId="1076"/>
          <ac:graphicFrameMkLst>
            <pc:docMk/>
            <pc:sldMk cId="3063479438" sldId="365"/>
            <ac:graphicFrameMk id="57349" creationId="{60424EB2-0F2F-6A49-A8D7-08363373476B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1T23:34:25.129" v="422"/>
        <pc:sldMkLst>
          <pc:docMk/>
          <pc:sldMk cId="3930408462" sldId="393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930408462" sldId="393"/>
            <ac:spMk id="2" creationId="{0984B492-27F2-B84F-841A-E0B6E1EC88C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930408462" sldId="393"/>
            <ac:spMk id="4" creationId="{0A375AB1-2E31-ED48-917F-2E0E1C8C78D3}"/>
          </ac:spMkLst>
        </pc:spChg>
        <pc:spChg chg="mod">
          <ac:chgData name="Jorg Liebeherr" userId="4e70e616cda3882f" providerId="LiveId" clId="{A09BB513-14A3-2E43-A7DE-F7ACFEF4DD6E}" dt="2020-12-01T23:33:54.930" v="416" actId="207"/>
          <ac:spMkLst>
            <pc:docMk/>
            <pc:sldMk cId="3930408462" sldId="393"/>
            <ac:spMk id="264195" creationId="{0248C39B-2259-E449-884C-3219D006A70E}"/>
          </ac:spMkLst>
        </pc:spChg>
      </pc:sldChg>
      <pc:sldChg chg="addSp delSp modSp add">
        <pc:chgData name="Jorg Liebeherr" userId="4e70e616cda3882f" providerId="LiveId" clId="{A09BB513-14A3-2E43-A7DE-F7ACFEF4DD6E}" dt="2020-12-02T00:09:35.872" v="2358" actId="404"/>
        <pc:sldMkLst>
          <pc:docMk/>
          <pc:sldMk cId="446795387" sldId="39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46795387" sldId="394"/>
            <ac:spMk id="2" creationId="{7B0A3B2E-1AD5-3344-90CE-DF247E498D8E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46795387" sldId="394"/>
            <ac:spMk id="6" creationId="{33AF0CBF-37B3-E743-972F-7B495253DECF}"/>
          </ac:spMkLst>
        </pc:spChg>
        <pc:spChg chg="mod">
          <ac:chgData name="Jorg Liebeherr" userId="4e70e616cda3882f" providerId="LiveId" clId="{A09BB513-14A3-2E43-A7DE-F7ACFEF4DD6E}" dt="2020-12-02T00:09:35.872" v="2358" actId="404"/>
          <ac:spMkLst>
            <pc:docMk/>
            <pc:sldMk cId="446795387" sldId="394"/>
            <ac:spMk id="315397" creationId="{30F6F7F7-072A-2441-BFEB-56F4CDA94CB0}"/>
          </ac:spMkLst>
        </pc:spChg>
      </pc:sldChg>
      <pc:sldChg chg="addSp delSp modSp add">
        <pc:chgData name="Jorg Liebeherr" userId="4e70e616cda3882f" providerId="LiveId" clId="{A09BB513-14A3-2E43-A7DE-F7ACFEF4DD6E}" dt="2020-12-02T00:10:00.392" v="2373" actId="20577"/>
        <pc:sldMkLst>
          <pc:docMk/>
          <pc:sldMk cId="445811884" sldId="39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45811884" sldId="395"/>
            <ac:spMk id="2" creationId="{5874FE8F-5AE9-6548-82EC-45A996A0A49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45811884" sldId="395"/>
            <ac:spMk id="4" creationId="{C44BAA34-DB32-FC48-9C9C-119BDE6C0CAA}"/>
          </ac:spMkLst>
        </pc:spChg>
        <pc:spChg chg="mod">
          <ac:chgData name="Jorg Liebeherr" userId="4e70e616cda3882f" providerId="LiveId" clId="{A09BB513-14A3-2E43-A7DE-F7ACFEF4DD6E}" dt="2020-12-02T00:10:00.392" v="2373" actId="20577"/>
          <ac:spMkLst>
            <pc:docMk/>
            <pc:sldMk cId="445811884" sldId="395"/>
            <ac:spMk id="320515" creationId="{CB88BB07-F02B-1643-85EE-1349777DA38D}"/>
          </ac:spMkLst>
        </pc:spChg>
      </pc:sldChg>
      <pc:sldChg chg="addSp delSp modSp add">
        <pc:chgData name="Jorg Liebeherr" userId="4e70e616cda3882f" providerId="LiveId" clId="{A09BB513-14A3-2E43-A7DE-F7ACFEF4DD6E}" dt="2020-12-01T23:34:25.129" v="422"/>
        <pc:sldMkLst>
          <pc:docMk/>
          <pc:sldMk cId="4258528593" sldId="501"/>
        </pc:sldMkLst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258528593" sldId="501"/>
            <ac:spMk id="2" creationId="{750E9BC5-2A25-E242-85DF-A6C85E75CAE3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258528593" sldId="501"/>
            <ac:spMk id="3" creationId="{A3224A23-CE76-AA40-BDD0-2A3BE88154C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47" creationId="{E447E0E5-FBAC-9442-87AC-63EA861E1A5F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48" creationId="{CF7D7E96-3EE7-2443-91F7-5561B090D02F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2" creationId="{681AA07D-AE54-1343-BE2E-2A3436D0B8A8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4" creationId="{A7177E01-82BA-714C-9037-8FFE9420E25E}"/>
          </ac:spMkLst>
        </pc:spChg>
        <pc:spChg chg="add mod">
          <ac:chgData name="Jorg Liebeherr" userId="4e70e616cda3882f" providerId="LiveId" clId="{A09BB513-14A3-2E43-A7DE-F7ACFEF4DD6E}" dt="2020-12-01T23:32:13.744" v="295" actId="27636"/>
          <ac:spMkLst>
            <pc:docMk/>
            <pc:sldMk cId="4258528593" sldId="501"/>
            <ac:spMk id="55" creationId="{11C75905-2A78-CD4E-88D5-DE83819D36FF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6" creationId="{BFCB9CC2-750B-AF47-BE7A-658BFEFE5DB9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8" creationId="{8C794B03-A31E-834D-AD52-802304E5F9BC}"/>
          </ac:spMkLst>
        </pc:spChg>
        <pc:spChg chg="mod">
          <ac:chgData name="Jorg Liebeherr" userId="4e70e616cda3882f" providerId="LiveId" clId="{A09BB513-14A3-2E43-A7DE-F7ACFEF4DD6E}" dt="2020-12-01T23:27:56.843" v="240" actId="20577"/>
          <ac:spMkLst>
            <pc:docMk/>
            <pc:sldMk cId="4258528593" sldId="501"/>
            <ac:spMk id="16387" creationId="{CB457AFD-63C1-6042-BFDB-046DF997FFAB}"/>
          </ac:spMkLst>
        </pc:spChg>
        <pc:spChg chg="mod">
          <ac:chgData name="Jorg Liebeherr" userId="4e70e616cda3882f" providerId="LiveId" clId="{A09BB513-14A3-2E43-A7DE-F7ACFEF4DD6E}" dt="2020-12-01T23:28:32.705" v="245" actId="20577"/>
          <ac:spMkLst>
            <pc:docMk/>
            <pc:sldMk cId="4258528593" sldId="501"/>
            <ac:spMk id="16388" creationId="{EBBD2CC4-A87F-A742-922C-4022551A97FC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3" creationId="{75C48CBA-F553-B540-9CBC-362C34A483E6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5" creationId="{33D451BE-A36A-464B-BE77-D97F3636F9E8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7" creationId="{EE03B84A-71F0-2F4F-B025-E5D759728EE5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9" creationId="{4CA104D5-790B-5F4F-960A-3FCB97569C61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1" creationId="{BA4A152D-9F19-FB45-A6BB-F607CC718E8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2" creationId="{902E67E3-0C75-D244-8FFC-076602C9A575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3" creationId="{6B7B3985-971B-2246-8503-E6B1C3E7DE6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4" creationId="{1ABC298D-E5E8-314E-B139-E16FD0277A50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5" creationId="{343604D7-5CC1-8F45-B905-3853FE68D66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8" creationId="{1C94D224-B3F2-CA42-87D0-D837731A7A4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9" creationId="{9D9947DB-94BE-2345-A827-0C366300F7E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0" creationId="{72924F93-67AE-D344-BBE9-FD9B81484E3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1" creationId="{AFF97D9E-80AF-0D4B-A27A-2F4E7A624DA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2" creationId="{CBDE0B32-4A2E-BC4C-949C-CBB9735E3E86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3" creationId="{2B3C61BD-0989-1347-8805-25334E97527B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4" creationId="{684B31CE-E1F3-F344-A764-BEDB6C6B7FF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5" creationId="{876F0644-7E03-8948-9EB2-9C1CAED60F2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6" creationId="{4E244695-764D-1B42-9D72-5924DE788F30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7" creationId="{03B592C9-04DE-BF42-9848-764D3F143AD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8" creationId="{9C4FC71C-64ED-D349-A82A-C8AD7DD47D5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9" creationId="{426C13FC-F435-4F40-917F-595ED21EF43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0" creationId="{D6ECBBF1-B02E-B742-B3D8-9E2DCE2384C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1" creationId="{BC6BF026-9B1D-FA49-8B40-FE340139181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2" creationId="{1ACE66AD-0735-B04C-90E1-F4038A1F38E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3" creationId="{DFEA9A26-8B7A-0C48-ADCB-DD3EE9F1CA8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4" creationId="{54762189-35FF-BA48-B6CE-B4DA2320F93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5" creationId="{2922CAD6-B113-414E-B39B-C52240A3ABB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6" creationId="{6567FC92-52CE-0349-BB30-90FBEC05D805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7" creationId="{DC512C0D-7EC7-034F-9DED-8DC53E8B52F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8" creationId="{25DBF4BA-ADF0-EE4B-B82F-35DA0B5ACBD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9" creationId="{0048039E-A639-D544-8ED0-EA7741F895D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0" creationId="{7E58E2C3-C573-D44B-8B9B-584E88B4A5B8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1" creationId="{DCC25791-FCAF-B94C-B5BD-C31A90F9C186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2" creationId="{FF8704BF-D9CB-3749-9C27-0B86258470D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3" creationId="{61485B52-55A3-FA43-9F81-91942B483D4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4" creationId="{D4A1414D-E763-2642-B269-C2EABC94142F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5" creationId="{20663D75-8C20-9242-B85C-7162CA8E69E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6" creationId="{3571C336-C3D9-9D41-BCAA-5D2A56379B7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7" creationId="{4C3BE8F1-E0DA-7B41-B4C6-B455EDBA7A6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8" creationId="{913B70B8-0E17-674B-8798-EE849BB19B58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9" creationId="{AE2CE6C5-2508-AD4B-9202-9D387D9342C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0" creationId="{FFD843F4-ECD4-724D-A98F-2058AB63454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1" creationId="{D8E04AE0-DC38-6C48-9C4A-D475BF99FEA1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2" creationId="{C40BAFFA-72F9-0B4B-A411-059FBBB8B00B}"/>
          </ac:spMkLst>
        </pc:spChg>
      </pc:sldChg>
      <pc:sldChg chg="addSp delSp modSp">
        <pc:chgData name="Jorg Liebeherr" userId="4e70e616cda3882f" providerId="LiveId" clId="{A09BB513-14A3-2E43-A7DE-F7ACFEF4DD6E}" dt="2020-12-02T00:11:13.656" v="2390" actId="400"/>
        <pc:sldMkLst>
          <pc:docMk/>
          <pc:sldMk cId="1314603462" sldId="673"/>
        </pc:sldMkLst>
        <pc:spChg chg="mod">
          <ac:chgData name="Jorg Liebeherr" userId="4e70e616cda3882f" providerId="LiveId" clId="{A09BB513-14A3-2E43-A7DE-F7ACFEF4DD6E}" dt="2020-12-02T00:11:13.656" v="2390" actId="400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314603462" sldId="673"/>
            <ac:spMk id="4" creationId="{B072C405-9C56-5945-B4EB-73F27615F9DC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314603462" sldId="673"/>
            <ac:spMk id="5" creationId="{D3F36386-4355-EB42-9AE2-79CBF85C372C}"/>
          </ac:spMkLst>
        </pc:spChg>
      </pc:sldChg>
      <pc:sldChg chg="del">
        <pc:chgData name="Jorg Liebeherr" userId="4e70e616cda3882f" providerId="LiveId" clId="{A09BB513-14A3-2E43-A7DE-F7ACFEF4DD6E}" dt="2020-12-01T23:26:38.516" v="217" actId="2696"/>
        <pc:sldMkLst>
          <pc:docMk/>
          <pc:sldMk cId="1566215042" sldId="674"/>
        </pc:sldMkLst>
      </pc:sldChg>
      <pc:sldMasterChg chg="delSldLayout">
        <pc:chgData name="Jorg Liebeherr" userId="4e70e616cda3882f" providerId="LiveId" clId="{A09BB513-14A3-2E43-A7DE-F7ACFEF4DD6E}" dt="2020-12-01T23:26:38.606" v="22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A09BB513-14A3-2E43-A7DE-F7ACFEF4DD6E}" dt="2020-12-01T23:26:38.606" v="227" actId="2696"/>
          <pc:sldLayoutMkLst>
            <pc:docMk/>
            <pc:sldMasterMk cId="862253850" sldId="2147483648"/>
            <pc:sldLayoutMk cId="1369152845" sldId="2147483660"/>
          </pc:sldLayoutMkLst>
        </pc:sldLayoutChg>
      </pc:sldMasterChg>
    </pc:docChg>
  </pc:docChgLst>
  <pc:docChgLst>
    <pc:chgData name="Jorg Liebeherr" userId="4e70e616cda3882f" providerId="LiveId" clId="{FA75A8F1-8080-3F48-BFFD-8948088A387C}"/>
    <pc:docChg chg="custSel modSld">
      <pc:chgData name="Jorg Liebeherr" userId="4e70e616cda3882f" providerId="LiveId" clId="{FA75A8F1-8080-3F48-BFFD-8948088A387C}" dt="2020-12-01T18:42:30.137" v="23" actId="14100"/>
      <pc:docMkLst>
        <pc:docMk/>
      </pc:docMkLst>
      <pc:sldChg chg="addSp delSp modSp">
        <pc:chgData name="Jorg Liebeherr" userId="4e70e616cda3882f" providerId="LiveId" clId="{FA75A8F1-8080-3F48-BFFD-8948088A387C}" dt="2020-12-01T18:42:30.137" v="23" actId="14100"/>
        <pc:sldMkLst>
          <pc:docMk/>
          <pc:sldMk cId="189117085" sldId="273"/>
        </pc:sldMkLst>
        <pc:spChg chg="mod">
          <ac:chgData name="Jorg Liebeherr" userId="4e70e616cda3882f" providerId="LiveId" clId="{FA75A8F1-8080-3F48-BFFD-8948088A387C}" dt="2020-12-01T18:41:24.524" v="2" actId="1076"/>
          <ac:spMkLst>
            <pc:docMk/>
            <pc:sldMk cId="189117085" sldId="273"/>
            <ac:spMk id="19459" creationId="{9A863775-FB9C-444D-B4B1-4AACB65EFE0B}"/>
          </ac:spMkLst>
        </pc:spChg>
        <pc:picChg chg="mod">
          <ac:chgData name="Jorg Liebeherr" userId="4e70e616cda3882f" providerId="LiveId" clId="{FA75A8F1-8080-3F48-BFFD-8948088A387C}" dt="2020-12-01T18:42:15.605" v="19" actId="14100"/>
          <ac:picMkLst>
            <pc:docMk/>
            <pc:sldMk cId="189117085" sldId="273"/>
            <ac:picMk id="5" creationId="{CE434040-DB1D-664B-BEAB-870889A62DA1}"/>
          </ac:picMkLst>
        </pc:picChg>
        <pc:picChg chg="mod">
          <ac:chgData name="Jorg Liebeherr" userId="4e70e616cda3882f" providerId="LiveId" clId="{FA75A8F1-8080-3F48-BFFD-8948088A387C}" dt="2020-12-01T18:42:30.137" v="23" actId="14100"/>
          <ac:picMkLst>
            <pc:docMk/>
            <pc:sldMk cId="189117085" sldId="273"/>
            <ac:picMk id="7" creationId="{B41FDA50-1F4B-2347-9D0D-FDAEC257F927}"/>
          </ac:picMkLst>
        </pc:picChg>
        <pc:inkChg chg="add del">
          <ac:chgData name="Jorg Liebeherr" userId="4e70e616cda3882f" providerId="LiveId" clId="{FA75A8F1-8080-3F48-BFFD-8948088A387C}" dt="2020-12-01T18:41:33.883" v="4" actId="478"/>
          <ac:inkMkLst>
            <pc:docMk/>
            <pc:sldMk cId="189117085" sldId="273"/>
            <ac:inkMk id="2" creationId="{4DBDD691-6F04-A74C-AE43-4B52B9959774}"/>
          </ac:inkMkLst>
        </pc:inkChg>
      </pc:sldChg>
    </pc:docChg>
  </pc:docChgLst>
  <pc:docChgLst>
    <pc:chgData name="Jorg Liebeherr" userId="4e70e616cda3882f" providerId="LiveId" clId="{D15FA203-DFA6-AF4E-BFD4-8D43748C2478}"/>
    <pc:docChg chg="undo custSel addSld delSld modSld">
      <pc:chgData name="Jorg Liebeherr" userId="4e70e616cda3882f" providerId="LiveId" clId="{D15FA203-DFA6-AF4E-BFD4-8D43748C2478}" dt="2020-12-01T18:15:58.978" v="4645" actId="20577"/>
      <pc:docMkLst>
        <pc:docMk/>
      </pc:docMkLst>
      <pc:sldChg chg="modSp">
        <pc:chgData name="Jorg Liebeherr" userId="4e70e616cda3882f" providerId="LiveId" clId="{D15FA203-DFA6-AF4E-BFD4-8D43748C2478}" dt="2020-11-28T21:29:15.097" v="7" actId="20577"/>
        <pc:sldMkLst>
          <pc:docMk/>
          <pc:sldMk cId="932342642" sldId="256"/>
        </pc:sldMkLst>
        <pc:spChg chg="mod">
          <ac:chgData name="Jorg Liebeherr" userId="4e70e616cda3882f" providerId="LiveId" clId="{D15FA203-DFA6-AF4E-BFD4-8D43748C2478}" dt="2020-11-28T21:29:15.097" v="7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add">
        <pc:chgData name="Jorg Liebeherr" userId="4e70e616cda3882f" providerId="LiveId" clId="{D15FA203-DFA6-AF4E-BFD4-8D43748C2478}" dt="2020-12-01T18:14:37.771" v="4625" actId="20577"/>
        <pc:sldMkLst>
          <pc:docMk/>
          <pc:sldMk cId="557495066" sldId="266"/>
        </pc:sldMkLst>
        <pc:spChg chg="mod">
          <ac:chgData name="Jorg Liebeherr" userId="4e70e616cda3882f" providerId="LiveId" clId="{D15FA203-DFA6-AF4E-BFD4-8D43748C2478}" dt="2020-12-01T16:21:15.648" v="3081" actId="1076"/>
          <ac:spMkLst>
            <pc:docMk/>
            <pc:sldMk cId="557495066" sldId="266"/>
            <ac:spMk id="5123" creationId="{416022FD-06D9-194C-BF52-6B247E3351D2}"/>
          </ac:spMkLst>
        </pc:spChg>
        <pc:spChg chg="mod">
          <ac:chgData name="Jorg Liebeherr" userId="4e70e616cda3882f" providerId="LiveId" clId="{D15FA203-DFA6-AF4E-BFD4-8D43748C2478}" dt="2020-12-01T18:14:37.771" v="4625" actId="20577"/>
          <ac:spMkLst>
            <pc:docMk/>
            <pc:sldMk cId="557495066" sldId="266"/>
            <ac:spMk id="5124" creationId="{83C26009-81A4-A04D-AD18-753B04A099C8}"/>
          </ac:spMkLst>
        </pc:spChg>
        <pc:graphicFrameChg chg="mod">
          <ac:chgData name="Jorg Liebeherr" userId="4e70e616cda3882f" providerId="LiveId" clId="{D15FA203-DFA6-AF4E-BFD4-8D43748C2478}" dt="2020-12-01T16:22:49.898" v="3157" actId="1076"/>
          <ac:graphicFrameMkLst>
            <pc:docMk/>
            <pc:sldMk cId="557495066" sldId="266"/>
            <ac:graphicFrameMk id="5122" creationId="{90E6DF3F-742E-0F45-984E-4A5EEECC60EC}"/>
          </ac:graphicFrameMkLst>
        </pc:graphicFrameChg>
      </pc:sldChg>
      <pc:sldChg chg="modSp add">
        <pc:chgData name="Jorg Liebeherr" userId="4e70e616cda3882f" providerId="LiveId" clId="{D15FA203-DFA6-AF4E-BFD4-8D43748C2478}" dt="2020-12-01T18:03:25.766" v="4247" actId="20577"/>
        <pc:sldMkLst>
          <pc:docMk/>
          <pc:sldMk cId="3090522229" sldId="267"/>
        </pc:sldMkLst>
        <pc:spChg chg="mod">
          <ac:chgData name="Jorg Liebeherr" userId="4e70e616cda3882f" providerId="LiveId" clId="{D15FA203-DFA6-AF4E-BFD4-8D43748C2478}" dt="2020-12-01T18:03:25.766" v="4247" actId="20577"/>
          <ac:spMkLst>
            <pc:docMk/>
            <pc:sldMk cId="3090522229" sldId="267"/>
            <ac:spMk id="16387" creationId="{695565DC-0911-4349-92F4-53B40211460F}"/>
          </ac:spMkLst>
        </pc:spChg>
      </pc:sldChg>
      <pc:sldChg chg="modSp add">
        <pc:chgData name="Jorg Liebeherr" userId="4e70e616cda3882f" providerId="LiveId" clId="{D15FA203-DFA6-AF4E-BFD4-8D43748C2478}" dt="2020-11-28T21:46:42.956" v="336" actId="1076"/>
        <pc:sldMkLst>
          <pc:docMk/>
          <pc:sldMk cId="1444208150" sldId="268"/>
        </pc:sldMkLst>
        <pc:spChg chg="mod">
          <ac:chgData name="Jorg Liebeherr" userId="4e70e616cda3882f" providerId="LiveId" clId="{D15FA203-DFA6-AF4E-BFD4-8D43748C2478}" dt="2020-11-28T21:46:35.461" v="335" actId="20577"/>
          <ac:spMkLst>
            <pc:docMk/>
            <pc:sldMk cId="1444208150" sldId="268"/>
            <ac:spMk id="1028" creationId="{6925474C-3461-CE4D-80AA-3C0491C2C679}"/>
          </ac:spMkLst>
        </pc:spChg>
        <pc:graphicFrameChg chg="mod">
          <ac:chgData name="Jorg Liebeherr" userId="4e70e616cda3882f" providerId="LiveId" clId="{D15FA203-DFA6-AF4E-BFD4-8D43748C2478}" dt="2020-11-28T21:46:42.956" v="336" actId="1076"/>
          <ac:graphicFrameMkLst>
            <pc:docMk/>
            <pc:sldMk cId="1444208150" sldId="268"/>
            <ac:graphicFrameMk id="1026" creationId="{9EF9FE1D-535F-A247-B11B-B83436E52162}"/>
          </ac:graphicFrameMkLst>
        </pc:graphicFrameChg>
      </pc:sldChg>
      <pc:sldChg chg="modSp add">
        <pc:chgData name="Jorg Liebeherr" userId="4e70e616cda3882f" providerId="LiveId" clId="{D15FA203-DFA6-AF4E-BFD4-8D43748C2478}" dt="2020-12-01T18:08:27.401" v="4525" actId="20577"/>
        <pc:sldMkLst>
          <pc:docMk/>
          <pc:sldMk cId="2814198579" sldId="269"/>
        </pc:sldMkLst>
        <pc:spChg chg="mod">
          <ac:chgData name="Jorg Liebeherr" userId="4e70e616cda3882f" providerId="LiveId" clId="{D15FA203-DFA6-AF4E-BFD4-8D43748C2478}" dt="2020-12-01T15:35:42.413" v="1869" actId="1036"/>
          <ac:spMkLst>
            <pc:docMk/>
            <pc:sldMk cId="2814198579" sldId="269"/>
            <ac:spMk id="18434" creationId="{877B3C6D-C048-1446-91D3-5FF8FEA4ECD3}"/>
          </ac:spMkLst>
        </pc:spChg>
        <pc:spChg chg="mod">
          <ac:chgData name="Jorg Liebeherr" userId="4e70e616cda3882f" providerId="LiveId" clId="{D15FA203-DFA6-AF4E-BFD4-8D43748C2478}" dt="2020-12-01T18:08:27.401" v="4525" actId="20577"/>
          <ac:spMkLst>
            <pc:docMk/>
            <pc:sldMk cId="2814198579" sldId="269"/>
            <ac:spMk id="18435" creationId="{24C3444A-39B8-5D4B-B5C2-2760C757D876}"/>
          </ac:spMkLst>
        </pc:spChg>
      </pc:sldChg>
      <pc:sldChg chg="modSp add">
        <pc:chgData name="Jorg Liebeherr" userId="4e70e616cda3882f" providerId="LiveId" clId="{D15FA203-DFA6-AF4E-BFD4-8D43748C2478}" dt="2020-12-01T18:10:36.365" v="4574" actId="14100"/>
        <pc:sldMkLst>
          <pc:docMk/>
          <pc:sldMk cId="3556590575" sldId="270"/>
        </pc:sldMkLst>
        <pc:spChg chg="mod">
          <ac:chgData name="Jorg Liebeherr" userId="4e70e616cda3882f" providerId="LiveId" clId="{D15FA203-DFA6-AF4E-BFD4-8D43748C2478}" dt="2020-12-01T14:50:58.952" v="405" actId="20577"/>
          <ac:spMkLst>
            <pc:docMk/>
            <pc:sldMk cId="3556590575" sldId="270"/>
            <ac:spMk id="2052" creationId="{5BD244E9-E804-124C-A5C6-88811DBB2003}"/>
          </ac:spMkLst>
        </pc:spChg>
        <pc:spChg chg="mod">
          <ac:chgData name="Jorg Liebeherr" userId="4e70e616cda3882f" providerId="LiveId" clId="{D15FA203-DFA6-AF4E-BFD4-8D43748C2478}" dt="2020-12-01T18:10:36.365" v="4574" actId="14100"/>
          <ac:spMkLst>
            <pc:docMk/>
            <pc:sldMk cId="3556590575" sldId="270"/>
            <ac:spMk id="2054" creationId="{7A41D643-14DC-FF41-B4B6-647901761107}"/>
          </ac:spMkLst>
        </pc:spChg>
        <pc:grpChg chg="mod">
          <ac:chgData name="Jorg Liebeherr" userId="4e70e616cda3882f" providerId="LiveId" clId="{D15FA203-DFA6-AF4E-BFD4-8D43748C2478}" dt="2020-12-01T18:10:07.319" v="4564" actId="1038"/>
          <ac:grpSpMkLst>
            <pc:docMk/>
            <pc:sldMk cId="3556590575" sldId="270"/>
            <ac:grpSpMk id="2" creationId="{C055C427-2F22-9348-ABB5-245AC54D6EDB}"/>
          </ac:grpSpMkLst>
        </pc:grpChg>
        <pc:grpChg chg="mod">
          <ac:chgData name="Jorg Liebeherr" userId="4e70e616cda3882f" providerId="LiveId" clId="{D15FA203-DFA6-AF4E-BFD4-8D43748C2478}" dt="2020-12-01T18:10:07.319" v="4564" actId="1038"/>
          <ac:grpSpMkLst>
            <pc:docMk/>
            <pc:sldMk cId="3556590575" sldId="270"/>
            <ac:grpSpMk id="3" creationId="{40BB622A-E914-3247-BFFC-5941D0236661}"/>
          </ac:grpSpMkLst>
        </pc:grpChg>
        <pc:graphicFrameChg chg="mod">
          <ac:chgData name="Jorg Liebeherr" userId="4e70e616cda3882f" providerId="LiveId" clId="{D15FA203-DFA6-AF4E-BFD4-8D43748C2478}" dt="2020-12-01T18:10:07.319" v="4564" actId="1038"/>
          <ac:graphicFrameMkLst>
            <pc:docMk/>
            <pc:sldMk cId="3556590575" sldId="270"/>
            <ac:graphicFrameMk id="2050" creationId="{65736DF2-F8E3-3A47-A1A2-D6148BDBEAD3}"/>
          </ac:graphicFrameMkLst>
        </pc:graphicFrameChg>
      </pc:sldChg>
      <pc:sldChg chg="modSp add">
        <pc:chgData name="Jorg Liebeherr" userId="4e70e616cda3882f" providerId="LiveId" clId="{D15FA203-DFA6-AF4E-BFD4-8D43748C2478}" dt="2020-12-01T18:14:10.434" v="4619" actId="20577"/>
        <pc:sldMkLst>
          <pc:docMk/>
          <pc:sldMk cId="3955917448" sldId="271"/>
        </pc:sldMkLst>
        <pc:spChg chg="mod">
          <ac:chgData name="Jorg Liebeherr" userId="4e70e616cda3882f" providerId="LiveId" clId="{D15FA203-DFA6-AF4E-BFD4-8D43748C2478}" dt="2020-12-01T15:35:50.675" v="1877" actId="1037"/>
          <ac:spMkLst>
            <pc:docMk/>
            <pc:sldMk cId="3955917448" sldId="271"/>
            <ac:spMk id="3075" creationId="{625207B2-E5F8-6447-8051-445CFF6ED235}"/>
          </ac:spMkLst>
        </pc:spChg>
        <pc:spChg chg="mod">
          <ac:chgData name="Jorg Liebeherr" userId="4e70e616cda3882f" providerId="LiveId" clId="{D15FA203-DFA6-AF4E-BFD4-8D43748C2478}" dt="2020-12-01T18:14:10.434" v="4619" actId="20577"/>
          <ac:spMkLst>
            <pc:docMk/>
            <pc:sldMk cId="3955917448" sldId="271"/>
            <ac:spMk id="3076" creationId="{2F9736E6-2A73-A641-8F89-5A63AFF187AA}"/>
          </ac:spMkLst>
        </pc:spChg>
        <pc:graphicFrameChg chg="mod">
          <ac:chgData name="Jorg Liebeherr" userId="4e70e616cda3882f" providerId="LiveId" clId="{D15FA203-DFA6-AF4E-BFD4-8D43748C2478}" dt="2020-12-01T15:36:14.452" v="1882" actId="1076"/>
          <ac:graphicFrameMkLst>
            <pc:docMk/>
            <pc:sldMk cId="3955917448" sldId="271"/>
            <ac:graphicFrameMk id="3074" creationId="{01CA40EA-6ED3-8745-811B-083BD5C07CA9}"/>
          </ac:graphicFrameMkLst>
        </pc:graphicFrameChg>
      </pc:sldChg>
      <pc:sldChg chg="modSp add">
        <pc:chgData name="Jorg Liebeherr" userId="4e70e616cda3882f" providerId="LiveId" clId="{D15FA203-DFA6-AF4E-BFD4-8D43748C2478}" dt="2020-12-01T18:12:02.973" v="4585" actId="20577"/>
        <pc:sldMkLst>
          <pc:docMk/>
          <pc:sldMk cId="2426258017" sldId="272"/>
        </pc:sldMkLst>
        <pc:spChg chg="mod">
          <ac:chgData name="Jorg Liebeherr" userId="4e70e616cda3882f" providerId="LiveId" clId="{D15FA203-DFA6-AF4E-BFD4-8D43748C2478}" dt="2020-12-01T18:12:02.973" v="4585" actId="20577"/>
          <ac:spMkLst>
            <pc:docMk/>
            <pc:sldMk cId="2426258017" sldId="272"/>
            <ac:spMk id="4100" creationId="{AB52F99B-94F0-4C46-8E4C-91EBDF75814E}"/>
          </ac:spMkLst>
        </pc:spChg>
      </pc:sldChg>
      <pc:sldChg chg="addSp delSp modSp add">
        <pc:chgData name="Jorg Liebeherr" userId="4e70e616cda3882f" providerId="LiveId" clId="{D15FA203-DFA6-AF4E-BFD4-8D43748C2478}" dt="2020-12-01T16:39:40.711" v="3484" actId="20577"/>
        <pc:sldMkLst>
          <pc:docMk/>
          <pc:sldMk cId="189117085" sldId="273"/>
        </pc:sldMkLst>
        <pc:spChg chg="mod">
          <ac:chgData name="Jorg Liebeherr" userId="4e70e616cda3882f" providerId="LiveId" clId="{D15FA203-DFA6-AF4E-BFD4-8D43748C2478}" dt="2020-12-01T16:39:40.711" v="3484" actId="20577"/>
          <ac:spMkLst>
            <pc:docMk/>
            <pc:sldMk cId="189117085" sldId="273"/>
            <ac:spMk id="19459" creationId="{9A863775-FB9C-444D-B4B1-4AACB65EFE0B}"/>
          </ac:spMkLst>
        </pc:spChg>
        <pc:picChg chg="add del mod">
          <ac:chgData name="Jorg Liebeherr" userId="4e70e616cda3882f" providerId="LiveId" clId="{D15FA203-DFA6-AF4E-BFD4-8D43748C2478}" dt="2020-12-01T16:08:07.387" v="2682" actId="478"/>
          <ac:picMkLst>
            <pc:docMk/>
            <pc:sldMk cId="189117085" sldId="273"/>
            <ac:picMk id="3" creationId="{B0DA71B7-0492-E242-BDA8-B0174159B240}"/>
          </ac:picMkLst>
        </pc:picChg>
        <pc:picChg chg="add mod">
          <ac:chgData name="Jorg Liebeherr" userId="4e70e616cda3882f" providerId="LiveId" clId="{D15FA203-DFA6-AF4E-BFD4-8D43748C2478}" dt="2020-12-01T16:08:52.643" v="2684" actId="1076"/>
          <ac:picMkLst>
            <pc:docMk/>
            <pc:sldMk cId="189117085" sldId="273"/>
            <ac:picMk id="5" creationId="{CE434040-DB1D-664B-BEAB-870889A62DA1}"/>
          </ac:picMkLst>
        </pc:picChg>
        <pc:picChg chg="add mod">
          <ac:chgData name="Jorg Liebeherr" userId="4e70e616cda3882f" providerId="LiveId" clId="{D15FA203-DFA6-AF4E-BFD4-8D43748C2478}" dt="2020-12-01T16:10:29.238" v="2708" actId="1076"/>
          <ac:picMkLst>
            <pc:docMk/>
            <pc:sldMk cId="189117085" sldId="273"/>
            <ac:picMk id="7" creationId="{B41FDA50-1F4B-2347-9D0D-FDAEC257F927}"/>
          </ac:picMkLst>
        </pc:picChg>
      </pc:sldChg>
      <pc:sldChg chg="addSp modSp add">
        <pc:chgData name="Jorg Liebeherr" userId="4e70e616cda3882f" providerId="LiveId" clId="{D15FA203-DFA6-AF4E-BFD4-8D43748C2478}" dt="2020-12-01T14:48:39.220" v="389" actId="20577"/>
        <pc:sldMkLst>
          <pc:docMk/>
          <pc:sldMk cId="4068066807" sldId="274"/>
        </pc:sldMkLst>
        <pc:spChg chg="mod">
          <ac:chgData name="Jorg Liebeherr" userId="4e70e616cda3882f" providerId="LiveId" clId="{D15FA203-DFA6-AF4E-BFD4-8D43748C2478}" dt="2020-12-01T14:48:39.220" v="389" actId="20577"/>
          <ac:spMkLst>
            <pc:docMk/>
            <pc:sldMk cId="4068066807" sldId="274"/>
            <ac:spMk id="17411" creationId="{D94D18AD-1CC7-D94C-958E-9F8C89F28F86}"/>
          </ac:spMkLst>
        </pc:spChg>
        <pc:graphicFrameChg chg="add mod modGraphic">
          <ac:chgData name="Jorg Liebeherr" userId="4e70e616cda3882f" providerId="LiveId" clId="{D15FA203-DFA6-AF4E-BFD4-8D43748C2478}" dt="2020-12-01T14:48:20.070" v="375" actId="20577"/>
          <ac:graphicFrameMkLst>
            <pc:docMk/>
            <pc:sldMk cId="4068066807" sldId="274"/>
            <ac:graphicFrameMk id="2" creationId="{935A1B52-F120-F045-8C49-DB0042113F15}"/>
          </ac:graphicFrameMkLst>
        </pc:graphicFrameChg>
      </pc:sldChg>
      <pc:sldChg chg="del">
        <pc:chgData name="Jorg Liebeherr" userId="4e70e616cda3882f" providerId="LiveId" clId="{D15FA203-DFA6-AF4E-BFD4-8D43748C2478}" dt="2020-11-28T21:29:30.995" v="10" actId="2696"/>
        <pc:sldMkLst>
          <pc:docMk/>
          <pc:sldMk cId="2160920948" sldId="275"/>
        </pc:sldMkLst>
      </pc:sldChg>
      <pc:sldChg chg="add del">
        <pc:chgData name="Jorg Liebeherr" userId="4e70e616cda3882f" providerId="LiveId" clId="{D15FA203-DFA6-AF4E-BFD4-8D43748C2478}" dt="2020-12-01T16:15:04.710" v="2829" actId="2696"/>
        <pc:sldMkLst>
          <pc:docMk/>
          <pc:sldMk cId="2737336928" sldId="275"/>
        </pc:sldMkLst>
      </pc:sldChg>
      <pc:sldChg chg="modSp add">
        <pc:chgData name="Jorg Liebeherr" userId="4e70e616cda3882f" providerId="LiveId" clId="{D15FA203-DFA6-AF4E-BFD4-8D43748C2478}" dt="2020-12-01T18:15:58.978" v="4645" actId="20577"/>
        <pc:sldMkLst>
          <pc:docMk/>
          <pc:sldMk cId="725309847" sldId="276"/>
        </pc:sldMkLst>
        <pc:spChg chg="mod">
          <ac:chgData name="Jorg Liebeherr" userId="4e70e616cda3882f" providerId="LiveId" clId="{D15FA203-DFA6-AF4E-BFD4-8D43748C2478}" dt="2020-12-01T16:40:04.127" v="3491" actId="1076"/>
          <ac:spMkLst>
            <pc:docMk/>
            <pc:sldMk cId="725309847" sldId="276"/>
            <ac:spMk id="6147" creationId="{64616CD3-1AED-B941-A60C-1FCBF369B475}"/>
          </ac:spMkLst>
        </pc:spChg>
        <pc:spChg chg="mod">
          <ac:chgData name="Jorg Liebeherr" userId="4e70e616cda3882f" providerId="LiveId" clId="{D15FA203-DFA6-AF4E-BFD4-8D43748C2478}" dt="2020-12-01T18:15:58.978" v="4645" actId="20577"/>
          <ac:spMkLst>
            <pc:docMk/>
            <pc:sldMk cId="725309847" sldId="276"/>
            <ac:spMk id="6148" creationId="{A037499A-3B7B-4D41-A039-14D1454D1BBD}"/>
          </ac:spMkLst>
        </pc:spChg>
        <pc:graphicFrameChg chg="mod">
          <ac:chgData name="Jorg Liebeherr" userId="4e70e616cda3882f" providerId="LiveId" clId="{D15FA203-DFA6-AF4E-BFD4-8D43748C2478}" dt="2020-12-01T16:40:26.104" v="3497" actId="1076"/>
          <ac:graphicFrameMkLst>
            <pc:docMk/>
            <pc:sldMk cId="725309847" sldId="276"/>
            <ac:graphicFrameMk id="6146" creationId="{BFFC0CAC-9561-F046-BEE1-DEA0F0B155B5}"/>
          </ac:graphicFrameMkLst>
        </pc:graphicFrameChg>
      </pc:sldChg>
      <pc:sldChg chg="modSp add">
        <pc:chgData name="Jorg Liebeherr" userId="4e70e616cda3882f" providerId="LiveId" clId="{D15FA203-DFA6-AF4E-BFD4-8D43748C2478}" dt="2020-12-01T16:55:40.386" v="4104" actId="207"/>
        <pc:sldMkLst>
          <pc:docMk/>
          <pc:sldMk cId="1416012712" sldId="277"/>
        </pc:sldMkLst>
        <pc:spChg chg="mod">
          <ac:chgData name="Jorg Liebeherr" userId="4e70e616cda3882f" providerId="LiveId" clId="{D15FA203-DFA6-AF4E-BFD4-8D43748C2478}" dt="2020-12-01T16:55:13.652" v="4071" actId="113"/>
          <ac:spMkLst>
            <pc:docMk/>
            <pc:sldMk cId="1416012712" sldId="277"/>
            <ac:spMk id="7171" creationId="{4F735710-7F0A-1C44-8F0F-6B8553A45B10}"/>
          </ac:spMkLst>
        </pc:spChg>
        <pc:spChg chg="mod">
          <ac:chgData name="Jorg Liebeherr" userId="4e70e616cda3882f" providerId="LiveId" clId="{D15FA203-DFA6-AF4E-BFD4-8D43748C2478}" dt="2020-12-01T16:55:40.386" v="4104" actId="207"/>
          <ac:spMkLst>
            <pc:docMk/>
            <pc:sldMk cId="1416012712" sldId="277"/>
            <ac:spMk id="7172" creationId="{BE03B2CF-AAB2-1D48-BB7A-90455CC344EE}"/>
          </ac:spMkLst>
        </pc:spChg>
        <pc:graphicFrameChg chg="mod">
          <ac:chgData name="Jorg Liebeherr" userId="4e70e616cda3882f" providerId="LiveId" clId="{D15FA203-DFA6-AF4E-BFD4-8D43748C2478}" dt="2020-12-01T16:55:17.146" v="4072" actId="1076"/>
          <ac:graphicFrameMkLst>
            <pc:docMk/>
            <pc:sldMk cId="1416012712" sldId="277"/>
            <ac:graphicFrameMk id="7170" creationId="{AE560618-0ECB-D94F-99A0-36D0ECF05B65}"/>
          </ac:graphicFrameMkLst>
        </pc:graphicFrameChg>
      </pc:sldChg>
      <pc:sldChg chg="modSp add">
        <pc:chgData name="Jorg Liebeherr" userId="4e70e616cda3882f" providerId="LiveId" clId="{D15FA203-DFA6-AF4E-BFD4-8D43748C2478}" dt="2020-12-01T16:55:01.656" v="4068" actId="20577"/>
        <pc:sldMkLst>
          <pc:docMk/>
          <pc:sldMk cId="822851193" sldId="278"/>
        </pc:sldMkLst>
        <pc:spChg chg="mod">
          <ac:chgData name="Jorg Liebeherr" userId="4e70e616cda3882f" providerId="LiveId" clId="{D15FA203-DFA6-AF4E-BFD4-8D43748C2478}" dt="2020-12-01T16:53:41.761" v="4003" actId="1036"/>
          <ac:spMkLst>
            <pc:docMk/>
            <pc:sldMk cId="822851193" sldId="278"/>
            <ac:spMk id="24578" creationId="{4ACE9F7B-8CB7-934D-9426-618ACADA4E8D}"/>
          </ac:spMkLst>
        </pc:spChg>
        <pc:spChg chg="mod">
          <ac:chgData name="Jorg Liebeherr" userId="4e70e616cda3882f" providerId="LiveId" clId="{D15FA203-DFA6-AF4E-BFD4-8D43748C2478}" dt="2020-12-01T16:55:01.656" v="4068" actId="20577"/>
          <ac:spMkLst>
            <pc:docMk/>
            <pc:sldMk cId="822851193" sldId="278"/>
            <ac:spMk id="24579" creationId="{E0156ACA-CD5A-384E-B566-5109C3C60D02}"/>
          </ac:spMkLst>
        </pc:spChg>
      </pc:sldChg>
      <pc:sldChg chg="addSp modSp add modNotesTx">
        <pc:chgData name="Jorg Liebeherr" userId="4e70e616cda3882f" providerId="LiveId" clId="{D15FA203-DFA6-AF4E-BFD4-8D43748C2478}" dt="2020-12-01T18:15:01.655" v="4632" actId="20577"/>
        <pc:sldMkLst>
          <pc:docMk/>
          <pc:sldMk cId="3812242658" sldId="279"/>
        </pc:sldMkLst>
        <pc:spChg chg="add mod">
          <ac:chgData name="Jorg Liebeherr" userId="4e70e616cda3882f" providerId="LiveId" clId="{D15FA203-DFA6-AF4E-BFD4-8D43748C2478}" dt="2020-12-01T18:14:56.360" v="4630" actId="1076"/>
          <ac:spMkLst>
            <pc:docMk/>
            <pc:sldMk cId="3812242658" sldId="279"/>
            <ac:spMk id="2" creationId="{A025EB2C-7F7D-E44C-81AA-47AE484D3D4A}"/>
          </ac:spMkLst>
        </pc:spChg>
        <pc:spChg chg="mod">
          <ac:chgData name="Jorg Liebeherr" userId="4e70e616cda3882f" providerId="LiveId" clId="{D15FA203-DFA6-AF4E-BFD4-8D43748C2478}" dt="2020-12-01T16:23:33.421" v="3169" actId="1036"/>
          <ac:spMkLst>
            <pc:docMk/>
            <pc:sldMk cId="3812242658" sldId="279"/>
            <ac:spMk id="21506" creationId="{72460CE4-3E5F-4549-ACCB-7A91D9F0A67D}"/>
          </ac:spMkLst>
        </pc:spChg>
        <pc:spChg chg="mod">
          <ac:chgData name="Jorg Liebeherr" userId="4e70e616cda3882f" providerId="LiveId" clId="{D15FA203-DFA6-AF4E-BFD4-8D43748C2478}" dt="2020-12-01T18:15:01.655" v="4632" actId="20577"/>
          <ac:spMkLst>
            <pc:docMk/>
            <pc:sldMk cId="3812242658" sldId="279"/>
            <ac:spMk id="21507" creationId="{C77489E5-B58A-824B-B175-40C9C6B624F4}"/>
          </ac:spMkLst>
        </pc:spChg>
        <pc:picChg chg="mod">
          <ac:chgData name="Jorg Liebeherr" userId="4e70e616cda3882f" providerId="LiveId" clId="{D15FA203-DFA6-AF4E-BFD4-8D43748C2478}" dt="2020-12-01T18:14:56.360" v="4630" actId="1076"/>
          <ac:picMkLst>
            <pc:docMk/>
            <pc:sldMk cId="3812242658" sldId="279"/>
            <ac:picMk id="21508" creationId="{E842D5A4-AD1F-DD40-9F87-64E41F9626BF}"/>
          </ac:picMkLst>
        </pc:picChg>
      </pc:sldChg>
      <pc:sldChg chg="modSp add">
        <pc:chgData name="Jorg Liebeherr" userId="4e70e616cda3882f" providerId="LiveId" clId="{D15FA203-DFA6-AF4E-BFD4-8D43748C2478}" dt="2020-12-01T16:35:56.938" v="3415" actId="14100"/>
        <pc:sldMkLst>
          <pc:docMk/>
          <pc:sldMk cId="3548957567" sldId="280"/>
        </pc:sldMkLst>
        <pc:spChg chg="mod">
          <ac:chgData name="Jorg Liebeherr" userId="4e70e616cda3882f" providerId="LiveId" clId="{D15FA203-DFA6-AF4E-BFD4-8D43748C2478}" dt="2020-12-01T16:35:56.938" v="3415" actId="14100"/>
          <ac:spMkLst>
            <pc:docMk/>
            <pc:sldMk cId="3548957567" sldId="280"/>
            <ac:spMk id="22531" creationId="{38A0E082-FD32-B640-91BB-543B4AD45159}"/>
          </ac:spMkLst>
        </pc:spChg>
      </pc:sldChg>
      <pc:sldChg chg="modSp add">
        <pc:chgData name="Jorg Liebeherr" userId="4e70e616cda3882f" providerId="LiveId" clId="{D15FA203-DFA6-AF4E-BFD4-8D43748C2478}" dt="2020-12-01T16:57:18.948" v="4145" actId="404"/>
        <pc:sldMkLst>
          <pc:docMk/>
          <pc:sldMk cId="3328320575" sldId="281"/>
        </pc:sldMkLst>
        <pc:spChg chg="mod">
          <ac:chgData name="Jorg Liebeherr" userId="4e70e616cda3882f" providerId="LiveId" clId="{D15FA203-DFA6-AF4E-BFD4-8D43748C2478}" dt="2020-12-01T16:57:18.948" v="4145" actId="404"/>
          <ac:spMkLst>
            <pc:docMk/>
            <pc:sldMk cId="3328320575" sldId="281"/>
            <ac:spMk id="25603" creationId="{95BBAE4C-5E39-CA4E-84C6-F9D68E3A1DAA}"/>
          </ac:spMkLst>
        </pc:spChg>
      </pc:sldChg>
      <pc:sldChg chg="modSp add">
        <pc:chgData name="Jorg Liebeherr" userId="4e70e616cda3882f" providerId="LiveId" clId="{D15FA203-DFA6-AF4E-BFD4-8D43748C2478}" dt="2020-12-01T16:59:32.159" v="4172" actId="14100"/>
        <pc:sldMkLst>
          <pc:docMk/>
          <pc:sldMk cId="2787367852" sldId="282"/>
        </pc:sldMkLst>
        <pc:spChg chg="mod">
          <ac:chgData name="Jorg Liebeherr" userId="4e70e616cda3882f" providerId="LiveId" clId="{D15FA203-DFA6-AF4E-BFD4-8D43748C2478}" dt="2020-12-01T16:58:05.397" v="4154" actId="1036"/>
          <ac:spMkLst>
            <pc:docMk/>
            <pc:sldMk cId="2787367852" sldId="282"/>
            <ac:spMk id="9219" creationId="{103AD27F-6782-C144-948E-BC03E5A603C1}"/>
          </ac:spMkLst>
        </pc:spChg>
        <pc:spChg chg="mod">
          <ac:chgData name="Jorg Liebeherr" userId="4e70e616cda3882f" providerId="LiveId" clId="{D15FA203-DFA6-AF4E-BFD4-8D43748C2478}" dt="2020-12-01T16:59:32.159" v="4172" actId="14100"/>
          <ac:spMkLst>
            <pc:docMk/>
            <pc:sldMk cId="2787367852" sldId="282"/>
            <ac:spMk id="9220" creationId="{DD786D5C-13DA-C04E-A509-66A722D54367}"/>
          </ac:spMkLst>
        </pc:spChg>
        <pc:graphicFrameChg chg="mod">
          <ac:chgData name="Jorg Liebeherr" userId="4e70e616cda3882f" providerId="LiveId" clId="{D15FA203-DFA6-AF4E-BFD4-8D43748C2478}" dt="2020-12-01T16:58:12.084" v="4156" actId="1076"/>
          <ac:graphicFrameMkLst>
            <pc:docMk/>
            <pc:sldMk cId="2787367852" sldId="282"/>
            <ac:graphicFrameMk id="9218" creationId="{904A1B2C-BB2D-E947-B86A-D6DD4E19A011}"/>
          </ac:graphicFrameMkLst>
        </pc:graphicFrameChg>
      </pc:sldChg>
      <pc:sldChg chg="del">
        <pc:chgData name="Jorg Liebeherr" userId="4e70e616cda3882f" providerId="LiveId" clId="{D15FA203-DFA6-AF4E-BFD4-8D43748C2478}" dt="2020-11-28T21:29:30.950" v="8" actId="2696"/>
        <pc:sldMkLst>
          <pc:docMk/>
          <pc:sldMk cId="175937007" sldId="283"/>
        </pc:sldMkLst>
      </pc:sldChg>
      <pc:sldChg chg="modSp add">
        <pc:chgData name="Jorg Liebeherr" userId="4e70e616cda3882f" providerId="LiveId" clId="{D15FA203-DFA6-AF4E-BFD4-8D43748C2478}" dt="2020-12-01T16:58:41.349" v="4157" actId="1076"/>
        <pc:sldMkLst>
          <pc:docMk/>
          <pc:sldMk cId="3816798270" sldId="283"/>
        </pc:sldMkLst>
        <pc:spChg chg="mod">
          <ac:chgData name="Jorg Liebeherr" userId="4e70e616cda3882f" providerId="LiveId" clId="{D15FA203-DFA6-AF4E-BFD4-8D43748C2478}" dt="2020-12-01T16:57:57.020" v="4151" actId="14100"/>
          <ac:spMkLst>
            <pc:docMk/>
            <pc:sldMk cId="3816798270" sldId="283"/>
            <ac:spMk id="8195" creationId="{4625FB3D-BB9E-344D-970A-8FBD769E4838}"/>
          </ac:spMkLst>
        </pc:spChg>
        <pc:spChg chg="mod">
          <ac:chgData name="Jorg Liebeherr" userId="4e70e616cda3882f" providerId="LiveId" clId="{D15FA203-DFA6-AF4E-BFD4-8D43748C2478}" dt="2020-12-01T16:57:37.007" v="4148" actId="403"/>
          <ac:spMkLst>
            <pc:docMk/>
            <pc:sldMk cId="3816798270" sldId="283"/>
            <ac:spMk id="8196" creationId="{7B5D7030-5EB1-E243-949A-55047CFD4E1C}"/>
          </ac:spMkLst>
        </pc:spChg>
        <pc:graphicFrameChg chg="mod">
          <ac:chgData name="Jorg Liebeherr" userId="4e70e616cda3882f" providerId="LiveId" clId="{D15FA203-DFA6-AF4E-BFD4-8D43748C2478}" dt="2020-12-01T16:58:41.349" v="4157" actId="1076"/>
          <ac:graphicFrameMkLst>
            <pc:docMk/>
            <pc:sldMk cId="3816798270" sldId="283"/>
            <ac:graphicFrameMk id="8194" creationId="{D2C52907-5FF4-1642-9688-33A86ABB9958}"/>
          </ac:graphicFrameMkLst>
        </pc:graphicFrameChg>
      </pc:sldChg>
      <pc:sldChg chg="del">
        <pc:chgData name="Jorg Liebeherr" userId="4e70e616cda3882f" providerId="LiveId" clId="{D15FA203-DFA6-AF4E-BFD4-8D43748C2478}" dt="2020-11-28T21:29:31.006" v="11" actId="2696"/>
        <pc:sldMkLst>
          <pc:docMk/>
          <pc:sldMk cId="361628095" sldId="284"/>
        </pc:sldMkLst>
      </pc:sldChg>
      <pc:sldChg chg="add">
        <pc:chgData name="Jorg Liebeherr" userId="4e70e616cda3882f" providerId="LiveId" clId="{D15FA203-DFA6-AF4E-BFD4-8D43748C2478}" dt="2020-11-28T21:29:45.486" v="27"/>
        <pc:sldMkLst>
          <pc:docMk/>
          <pc:sldMk cId="392901149" sldId="284"/>
        </pc:sldMkLst>
      </pc:sldChg>
      <pc:sldChg chg="del">
        <pc:chgData name="Jorg Liebeherr" userId="4e70e616cda3882f" providerId="LiveId" clId="{D15FA203-DFA6-AF4E-BFD4-8D43748C2478}" dt="2020-11-28T21:29:31.026" v="12" actId="2696"/>
        <pc:sldMkLst>
          <pc:docMk/>
          <pc:sldMk cId="2278027885" sldId="285"/>
        </pc:sldMkLst>
      </pc:sldChg>
      <pc:sldChg chg="modSp add">
        <pc:chgData name="Jorg Liebeherr" userId="4e70e616cda3882f" providerId="LiveId" clId="{D15FA203-DFA6-AF4E-BFD4-8D43748C2478}" dt="2020-12-01T17:02:46.605" v="4246" actId="20577"/>
        <pc:sldMkLst>
          <pc:docMk/>
          <pc:sldMk cId="3157089706" sldId="285"/>
        </pc:sldMkLst>
        <pc:spChg chg="mod">
          <ac:chgData name="Jorg Liebeherr" userId="4e70e616cda3882f" providerId="LiveId" clId="{D15FA203-DFA6-AF4E-BFD4-8D43748C2478}" dt="2020-12-01T17:01:52.772" v="4202" actId="2711"/>
          <ac:spMkLst>
            <pc:docMk/>
            <pc:sldMk cId="3157089706" sldId="285"/>
            <ac:spMk id="12294" creationId="{92E4F7B9-6A99-8E46-A9C7-8729429E9A79}"/>
          </ac:spMkLst>
        </pc:spChg>
        <pc:spChg chg="mod">
          <ac:chgData name="Jorg Liebeherr" userId="4e70e616cda3882f" providerId="LiveId" clId="{D15FA203-DFA6-AF4E-BFD4-8D43748C2478}" dt="2020-12-01T17:02:16.864" v="4215" actId="12"/>
          <ac:spMkLst>
            <pc:docMk/>
            <pc:sldMk cId="3157089706" sldId="285"/>
            <ac:spMk id="12296" creationId="{12A2DB82-49A2-EF45-A333-8BB05A4C86C0}"/>
          </ac:spMkLst>
        </pc:spChg>
        <pc:spChg chg="mod">
          <ac:chgData name="Jorg Liebeherr" userId="4e70e616cda3882f" providerId="LiveId" clId="{D15FA203-DFA6-AF4E-BFD4-8D43748C2478}" dt="2020-12-01T17:01:52.772" v="4202" actId="2711"/>
          <ac:spMkLst>
            <pc:docMk/>
            <pc:sldMk cId="3157089706" sldId="285"/>
            <ac:spMk id="12298" creationId="{E6E9E086-AF5D-F14C-9159-424D6E35B3DC}"/>
          </ac:spMkLst>
        </pc:spChg>
        <pc:spChg chg="mod">
          <ac:chgData name="Jorg Liebeherr" userId="4e70e616cda3882f" providerId="LiveId" clId="{D15FA203-DFA6-AF4E-BFD4-8D43748C2478}" dt="2020-12-01T17:02:46.605" v="4246" actId="20577"/>
          <ac:spMkLst>
            <pc:docMk/>
            <pc:sldMk cId="3157089706" sldId="285"/>
            <ac:spMk id="12300" creationId="{3977E34C-E3CF-AB4F-BF5F-275CD8106403}"/>
          </ac:spMkLst>
        </pc:spChg>
      </pc:sldChg>
      <pc:sldChg chg="modSp add">
        <pc:chgData name="Jorg Liebeherr" userId="4e70e616cda3882f" providerId="LiveId" clId="{D15FA203-DFA6-AF4E-BFD4-8D43748C2478}" dt="2020-12-01T17:01:20.163" v="4194" actId="20577"/>
        <pc:sldMkLst>
          <pc:docMk/>
          <pc:sldMk cId="748451323" sldId="286"/>
        </pc:sldMkLst>
        <pc:spChg chg="mod">
          <ac:chgData name="Jorg Liebeherr" userId="4e70e616cda3882f" providerId="LiveId" clId="{D15FA203-DFA6-AF4E-BFD4-8D43748C2478}" dt="2020-12-01T17:01:20.163" v="4194" actId="20577"/>
          <ac:spMkLst>
            <pc:docMk/>
            <pc:sldMk cId="748451323" sldId="286"/>
            <ac:spMk id="11268" creationId="{83A3E5E5-DAB5-4942-B7B0-85DF0E3509B6}"/>
          </ac:spMkLst>
        </pc:spChg>
        <pc:graphicFrameChg chg="mod">
          <ac:chgData name="Jorg Liebeherr" userId="4e70e616cda3882f" providerId="LiveId" clId="{D15FA203-DFA6-AF4E-BFD4-8D43748C2478}" dt="2020-12-01T17:01:09.325" v="4193" actId="14100"/>
          <ac:graphicFrameMkLst>
            <pc:docMk/>
            <pc:sldMk cId="748451323" sldId="286"/>
            <ac:graphicFrameMk id="11266" creationId="{F3442B66-0E4A-5744-97C6-AAEC63071999}"/>
          </ac:graphicFrameMkLst>
        </pc:graphicFrameChg>
      </pc:sldChg>
      <pc:sldChg chg="del">
        <pc:chgData name="Jorg Liebeherr" userId="4e70e616cda3882f" providerId="LiveId" clId="{D15FA203-DFA6-AF4E-BFD4-8D43748C2478}" dt="2020-11-28T21:29:31.071" v="16" actId="2696"/>
        <pc:sldMkLst>
          <pc:docMk/>
          <pc:sldMk cId="3245994413" sldId="286"/>
        </pc:sldMkLst>
      </pc:sldChg>
      <pc:sldChg chg="modSp add">
        <pc:chgData name="Jorg Liebeherr" userId="4e70e616cda3882f" providerId="LiveId" clId="{D15FA203-DFA6-AF4E-BFD4-8D43748C2478}" dt="2020-12-01T16:39:55.320" v="3490" actId="207"/>
        <pc:sldMkLst>
          <pc:docMk/>
          <pc:sldMk cId="2967555029" sldId="287"/>
        </pc:sldMkLst>
        <pc:spChg chg="mod">
          <ac:chgData name="Jorg Liebeherr" userId="4e70e616cda3882f" providerId="LiveId" clId="{D15FA203-DFA6-AF4E-BFD4-8D43748C2478}" dt="2020-12-01T16:39:55.320" v="3490" actId="207"/>
          <ac:spMkLst>
            <pc:docMk/>
            <pc:sldMk cId="2967555029" sldId="287"/>
            <ac:spMk id="23555" creationId="{AE3FE1F5-8A67-E54A-A468-588A8C70B13C}"/>
          </ac:spMkLst>
        </pc:spChg>
      </pc:sldChg>
      <pc:sldChg chg="del">
        <pc:chgData name="Jorg Liebeherr" userId="4e70e616cda3882f" providerId="LiveId" clId="{D15FA203-DFA6-AF4E-BFD4-8D43748C2478}" dt="2020-11-28T21:29:31.097" v="17" actId="2696"/>
        <pc:sldMkLst>
          <pc:docMk/>
          <pc:sldMk cId="3408132678" sldId="287"/>
        </pc:sldMkLst>
      </pc:sldChg>
      <pc:sldChg chg="del">
        <pc:chgData name="Jorg Liebeherr" userId="4e70e616cda3882f" providerId="LiveId" clId="{D15FA203-DFA6-AF4E-BFD4-8D43748C2478}" dt="2020-11-28T21:29:31.044" v="14" actId="2696"/>
        <pc:sldMkLst>
          <pc:docMk/>
          <pc:sldMk cId="3261526720" sldId="288"/>
        </pc:sldMkLst>
      </pc:sldChg>
      <pc:sldChg chg="modSp add">
        <pc:chgData name="Jorg Liebeherr" userId="4e70e616cda3882f" providerId="LiveId" clId="{D15FA203-DFA6-AF4E-BFD4-8D43748C2478}" dt="2020-12-01T17:00:26.356" v="4188" actId="27636"/>
        <pc:sldMkLst>
          <pc:docMk/>
          <pc:sldMk cId="2187436698" sldId="289"/>
        </pc:sldMkLst>
        <pc:spChg chg="mod">
          <ac:chgData name="Jorg Liebeherr" userId="4e70e616cda3882f" providerId="LiveId" clId="{D15FA203-DFA6-AF4E-BFD4-8D43748C2478}" dt="2020-12-01T17:00:14.161" v="4178" actId="1038"/>
          <ac:spMkLst>
            <pc:docMk/>
            <pc:sldMk cId="2187436698" sldId="289"/>
            <ac:spMk id="10243" creationId="{66FFBAB0-0745-DD46-A445-AE2E777329E3}"/>
          </ac:spMkLst>
        </pc:spChg>
        <pc:spChg chg="mod">
          <ac:chgData name="Jorg Liebeherr" userId="4e70e616cda3882f" providerId="LiveId" clId="{D15FA203-DFA6-AF4E-BFD4-8D43748C2478}" dt="2020-12-01T17:00:26.356" v="4188" actId="27636"/>
          <ac:spMkLst>
            <pc:docMk/>
            <pc:sldMk cId="2187436698" sldId="289"/>
            <ac:spMk id="10244" creationId="{56CE2E95-37AE-CA4B-AECE-B0F9C48E0DDD}"/>
          </ac:spMkLst>
        </pc:spChg>
        <pc:graphicFrameChg chg="mod">
          <ac:chgData name="Jorg Liebeherr" userId="4e70e616cda3882f" providerId="LiveId" clId="{D15FA203-DFA6-AF4E-BFD4-8D43748C2478}" dt="2020-12-01T16:59:51.335" v="4173" actId="1076"/>
          <ac:graphicFrameMkLst>
            <pc:docMk/>
            <pc:sldMk cId="2187436698" sldId="289"/>
            <ac:graphicFrameMk id="10242" creationId="{2F633BEA-CCE3-C347-8605-FC24EDAF37AC}"/>
          </ac:graphicFrameMkLst>
        </pc:graphicFrameChg>
      </pc:sldChg>
      <pc:sldChg chg="del">
        <pc:chgData name="Jorg Liebeherr" userId="4e70e616cda3882f" providerId="LiveId" clId="{D15FA203-DFA6-AF4E-BFD4-8D43748C2478}" dt="2020-11-28T21:29:31.064" v="15" actId="2696"/>
        <pc:sldMkLst>
          <pc:docMk/>
          <pc:sldMk cId="3900684459" sldId="289"/>
        </pc:sldMkLst>
      </pc:sldChg>
      <pc:sldChg chg="del">
        <pc:chgData name="Jorg Liebeherr" userId="4e70e616cda3882f" providerId="LiveId" clId="{D15FA203-DFA6-AF4E-BFD4-8D43748C2478}" dt="2020-11-28T21:29:31.132" v="20" actId="2696"/>
        <pc:sldMkLst>
          <pc:docMk/>
          <pc:sldMk cId="1937113902" sldId="290"/>
        </pc:sldMkLst>
      </pc:sldChg>
      <pc:sldChg chg="del">
        <pc:chgData name="Jorg Liebeherr" userId="4e70e616cda3882f" providerId="LiveId" clId="{D15FA203-DFA6-AF4E-BFD4-8D43748C2478}" dt="2020-11-28T21:29:31.152" v="21" actId="2696"/>
        <pc:sldMkLst>
          <pc:docMk/>
          <pc:sldMk cId="1833077880" sldId="291"/>
        </pc:sldMkLst>
      </pc:sldChg>
      <pc:sldChg chg="del">
        <pc:chgData name="Jorg Liebeherr" userId="4e70e616cda3882f" providerId="LiveId" clId="{D15FA203-DFA6-AF4E-BFD4-8D43748C2478}" dt="2020-11-28T21:29:31.103" v="18" actId="2696"/>
        <pc:sldMkLst>
          <pc:docMk/>
          <pc:sldMk cId="312366861" sldId="292"/>
        </pc:sldMkLst>
      </pc:sldChg>
      <pc:sldChg chg="del">
        <pc:chgData name="Jorg Liebeherr" userId="4e70e616cda3882f" providerId="LiveId" clId="{D15FA203-DFA6-AF4E-BFD4-8D43748C2478}" dt="2020-11-28T21:29:31.125" v="19" actId="2696"/>
        <pc:sldMkLst>
          <pc:docMk/>
          <pc:sldMk cId="3889499790" sldId="293"/>
        </pc:sldMkLst>
      </pc:sldChg>
      <pc:sldChg chg="del">
        <pc:chgData name="Jorg Liebeherr" userId="4e70e616cda3882f" providerId="LiveId" clId="{D15FA203-DFA6-AF4E-BFD4-8D43748C2478}" dt="2020-11-28T21:29:31.173" v="22" actId="2696"/>
        <pc:sldMkLst>
          <pc:docMk/>
          <pc:sldMk cId="2446799393" sldId="294"/>
        </pc:sldMkLst>
      </pc:sldChg>
      <pc:sldChg chg="del">
        <pc:chgData name="Jorg Liebeherr" userId="4e70e616cda3882f" providerId="LiveId" clId="{D15FA203-DFA6-AF4E-BFD4-8D43748C2478}" dt="2020-11-28T21:29:31.193" v="23" actId="2696"/>
        <pc:sldMkLst>
          <pc:docMk/>
          <pc:sldMk cId="1209789258" sldId="295"/>
        </pc:sldMkLst>
      </pc:sldChg>
      <pc:sldChg chg="del">
        <pc:chgData name="Jorg Liebeherr" userId="4e70e616cda3882f" providerId="LiveId" clId="{D15FA203-DFA6-AF4E-BFD4-8D43748C2478}" dt="2020-11-28T21:29:31.200" v="24" actId="2696"/>
        <pc:sldMkLst>
          <pc:docMk/>
          <pc:sldMk cId="2821543801" sldId="296"/>
        </pc:sldMkLst>
      </pc:sldChg>
      <pc:sldChg chg="del">
        <pc:chgData name="Jorg Liebeherr" userId="4e70e616cda3882f" providerId="LiveId" clId="{D15FA203-DFA6-AF4E-BFD4-8D43748C2478}" dt="2020-11-28T21:29:31.224" v="25" actId="2696"/>
        <pc:sldMkLst>
          <pc:docMk/>
          <pc:sldMk cId="1435007508" sldId="300"/>
        </pc:sldMkLst>
      </pc:sldChg>
      <pc:sldChg chg="del">
        <pc:chgData name="Jorg Liebeherr" userId="4e70e616cda3882f" providerId="LiveId" clId="{D15FA203-DFA6-AF4E-BFD4-8D43748C2478}" dt="2020-11-28T21:29:31.231" v="26" actId="2696"/>
        <pc:sldMkLst>
          <pc:docMk/>
          <pc:sldMk cId="2128586541" sldId="301"/>
        </pc:sldMkLst>
      </pc:sldChg>
      <pc:sldChg chg="del">
        <pc:chgData name="Jorg Liebeherr" userId="4e70e616cda3882f" providerId="LiveId" clId="{D15FA203-DFA6-AF4E-BFD4-8D43748C2478}" dt="2020-11-28T21:29:31.037" v="13" actId="2696"/>
        <pc:sldMkLst>
          <pc:docMk/>
          <pc:sldMk cId="762085913" sldId="306"/>
        </pc:sldMkLst>
      </pc:sldChg>
      <pc:sldChg chg="addSp delSp modSp add setBg">
        <pc:chgData name="Jorg Liebeherr" userId="4e70e616cda3882f" providerId="LiveId" clId="{D15FA203-DFA6-AF4E-BFD4-8D43748C2478}" dt="2020-12-01T18:04:08.811" v="4251" actId="14100"/>
        <pc:sldMkLst>
          <pc:docMk/>
          <pc:sldMk cId="2788535105" sldId="307"/>
        </pc:sldMkLst>
        <pc:spChg chg="add del mod">
          <ac:chgData name="Jorg Liebeherr" userId="4e70e616cda3882f" providerId="LiveId" clId="{D15FA203-DFA6-AF4E-BFD4-8D43748C2478}" dt="2020-12-01T15:13:59.731" v="414"/>
          <ac:spMkLst>
            <pc:docMk/>
            <pc:sldMk cId="2788535105" sldId="307"/>
            <ac:spMk id="3" creationId="{0C82E1E5-C570-6F42-B3F5-68B0C9FF8A9D}"/>
          </ac:spMkLst>
        </pc:spChg>
        <pc:spChg chg="mod">
          <ac:chgData name="Jorg Liebeherr" userId="4e70e616cda3882f" providerId="LiveId" clId="{D15FA203-DFA6-AF4E-BFD4-8D43748C2478}" dt="2020-12-01T18:04:08.811" v="4251" actId="14100"/>
          <ac:spMkLst>
            <pc:docMk/>
            <pc:sldMk cId="2788535105" sldId="307"/>
            <ac:spMk id="4" creationId="{F55E040E-5417-174F-BBF6-C77778FF1AF9}"/>
          </ac:spMkLst>
        </pc:spChg>
        <pc:spChg chg="add mod">
          <ac:chgData name="Jorg Liebeherr" userId="4e70e616cda3882f" providerId="LiveId" clId="{D15FA203-DFA6-AF4E-BFD4-8D43748C2478}" dt="2020-12-01T15:24:24.328" v="1057" actId="14100"/>
          <ac:spMkLst>
            <pc:docMk/>
            <pc:sldMk cId="2788535105" sldId="307"/>
            <ac:spMk id="5" creationId="{1CE7D2F9-CE9C-E94E-BA03-C94F2F270184}"/>
          </ac:spMkLst>
        </pc:spChg>
        <pc:spChg chg="add mod">
          <ac:chgData name="Jorg Liebeherr" userId="4e70e616cda3882f" providerId="LiveId" clId="{D15FA203-DFA6-AF4E-BFD4-8D43748C2478}" dt="2020-12-01T16:17:46.036" v="3064" actId="1076"/>
          <ac:spMkLst>
            <pc:docMk/>
            <pc:sldMk cId="2788535105" sldId="307"/>
            <ac:spMk id="7" creationId="{3452AF3C-5AD1-A346-BACE-4CC3B53216CB}"/>
          </ac:spMkLst>
        </pc:spChg>
        <pc:spChg chg="mod">
          <ac:chgData name="Jorg Liebeherr" userId="4e70e616cda3882f" providerId="LiveId" clId="{D15FA203-DFA6-AF4E-BFD4-8D43748C2478}" dt="2020-12-01T15:22:14.141" v="906" actId="20577"/>
          <ac:spMkLst>
            <pc:docMk/>
            <pc:sldMk cId="2788535105" sldId="307"/>
            <ac:spMk id="8" creationId="{AE3B58BD-09EA-2C4D-A0E8-C9F7FA50AB7F}"/>
          </ac:spMkLst>
        </pc:spChg>
        <pc:spChg chg="del">
          <ac:chgData name="Jorg Liebeherr" userId="4e70e616cda3882f" providerId="LiveId" clId="{D15FA203-DFA6-AF4E-BFD4-8D43748C2478}" dt="2020-12-01T14:53:02.917" v="410" actId="478"/>
          <ac:spMkLst>
            <pc:docMk/>
            <pc:sldMk cId="2788535105" sldId="307"/>
            <ac:spMk id="10" creationId="{3FC37170-D34D-8F45-AEFA-537A4F2648B5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1" creationId="{7986C5B2-EDF3-0C40-99FD-6031703D5E2E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2" creationId="{4DAE7F2C-73ED-9649-B325-06A2DEDE7F7B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3" creationId="{EDE1D67D-86E4-CB45-A408-ED1964164DDF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4" creationId="{7B659AC2-3B50-7247-ADC4-D85942DD7A85}"/>
          </ac:spMkLst>
        </pc:spChg>
        <pc:spChg chg="del">
          <ac:chgData name="Jorg Liebeherr" userId="4e70e616cda3882f" providerId="LiveId" clId="{D15FA203-DFA6-AF4E-BFD4-8D43748C2478}" dt="2020-12-01T15:15:01.026" v="467" actId="478"/>
          <ac:spMkLst>
            <pc:docMk/>
            <pc:sldMk cId="2788535105" sldId="307"/>
            <ac:spMk id="16" creationId="{BF852C79-E4BD-9F42-B70A-40E051B54F35}"/>
          </ac:spMkLst>
        </pc:spChg>
        <pc:picChg chg="del">
          <ac:chgData name="Jorg Liebeherr" userId="4e70e616cda3882f" providerId="LiveId" clId="{D15FA203-DFA6-AF4E-BFD4-8D43748C2478}" dt="2020-12-01T14:52:59.841" v="409" actId="478"/>
          <ac:picMkLst>
            <pc:docMk/>
            <pc:sldMk cId="2788535105" sldId="307"/>
            <ac:picMk id="9" creationId="{EEC1E15D-4A6C-1245-A6AC-BE45DBFC8D60}"/>
          </ac:picMkLst>
        </pc:picChg>
      </pc:sldChg>
      <pc:sldChg chg="modSp">
        <pc:chgData name="Jorg Liebeherr" userId="4e70e616cda3882f" providerId="LiveId" clId="{D15FA203-DFA6-AF4E-BFD4-8D43748C2478}" dt="2020-12-01T16:17:09.615" v="3059" actId="20577"/>
        <pc:sldMkLst>
          <pc:docMk/>
          <pc:sldMk cId="1314603462" sldId="673"/>
        </pc:sldMkLst>
        <pc:spChg chg="mod">
          <ac:chgData name="Jorg Liebeherr" userId="4e70e616cda3882f" providerId="LiveId" clId="{D15FA203-DFA6-AF4E-BFD4-8D43748C2478}" dt="2020-12-01T16:17:09.615" v="3059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D15FA203-DFA6-AF4E-BFD4-8D43748C2478}" dt="2020-11-28T21:29:30.962" v="9" actId="2696"/>
        <pc:sldMkLst>
          <pc:docMk/>
          <pc:sldMk cId="871058721" sldId="674"/>
        </pc:sldMkLst>
      </pc:sldChg>
      <pc:sldChg chg="addSp delSp modSp add">
        <pc:chgData name="Jorg Liebeherr" userId="4e70e616cda3882f" providerId="LiveId" clId="{D15FA203-DFA6-AF4E-BFD4-8D43748C2478}" dt="2020-12-01T16:39:01.766" v="3469" actId="1076"/>
        <pc:sldMkLst>
          <pc:docMk/>
          <pc:sldMk cId="1566215042" sldId="674"/>
        </pc:sldMkLst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2" creationId="{2EB52779-7459-1A4E-AE0B-1AA8AC4DB52C}"/>
          </ac:spMkLst>
        </pc:spChg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3" creationId="{C12ABA55-525A-824F-A353-5AE84D67FE7B}"/>
          </ac:spMkLst>
        </pc:spChg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4" creationId="{5478E8B6-4128-BE48-89D4-90D6A30D50ED}"/>
          </ac:spMkLst>
        </pc:spChg>
        <pc:spChg chg="add mod">
          <ac:chgData name="Jorg Liebeherr" userId="4e70e616cda3882f" providerId="LiveId" clId="{D15FA203-DFA6-AF4E-BFD4-8D43748C2478}" dt="2020-12-01T16:38:40.245" v="3464" actId="20577"/>
          <ac:spMkLst>
            <pc:docMk/>
            <pc:sldMk cId="1566215042" sldId="674"/>
            <ac:spMk id="6" creationId="{3336E904-24AF-1C43-B6EB-7BA6910441E4}"/>
          </ac:spMkLst>
        </pc:spChg>
        <pc:picChg chg="add mod">
          <ac:chgData name="Jorg Liebeherr" userId="4e70e616cda3882f" providerId="LiveId" clId="{D15FA203-DFA6-AF4E-BFD4-8D43748C2478}" dt="2020-12-01T16:39:01.766" v="3469" actId="1076"/>
          <ac:picMkLst>
            <pc:docMk/>
            <pc:sldMk cId="1566215042" sldId="674"/>
            <ac:picMk id="8" creationId="{6B3785BC-3378-414B-BB5D-96D9E20B010D}"/>
          </ac:picMkLst>
        </pc:picChg>
      </pc:sldChg>
      <pc:sldMasterChg chg="delSldLayout">
        <pc:chgData name="Jorg Liebeherr" userId="4e70e616cda3882f" providerId="LiveId" clId="{D15FA203-DFA6-AF4E-BFD4-8D43748C2478}" dt="2020-12-01T16:15:04.712" v="2830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D15FA203-DFA6-AF4E-BFD4-8D43748C2478}" dt="2020-12-01T16:15:04.712" v="2830" actId="2696"/>
          <pc:sldLayoutMkLst>
            <pc:docMk/>
            <pc:sldMasterMk cId="862253850" sldId="2147483648"/>
            <pc:sldLayoutMk cId="3999489734" sldId="2147483661"/>
          </pc:sldLayoutMkLst>
        </pc:sldLayoutChg>
      </pc:sldMasterChg>
    </pc:docChg>
  </pc:docChgLst>
  <pc:docChgLst>
    <pc:chgData name="Jorg Liebeherr" userId="4e70e616cda3882f" providerId="LiveId" clId="{48EA8DBC-D408-E946-845C-DFD555A60B97}"/>
    <pc:docChg chg="undo custSel addSld delSld modSld">
      <pc:chgData name="Jorg Liebeherr" userId="4e70e616cda3882f" providerId="LiveId" clId="{48EA8DBC-D408-E946-845C-DFD555A60B97}" dt="2020-12-02T21:18:31.608" v="1294" actId="20577"/>
      <pc:docMkLst>
        <pc:docMk/>
      </pc:docMkLst>
      <pc:sldChg chg="addSp delSp modSp">
        <pc:chgData name="Jorg Liebeherr" userId="4e70e616cda3882f" providerId="LiveId" clId="{48EA8DBC-D408-E946-845C-DFD555A60B97}" dt="2020-12-02T00:16:43.181" v="63"/>
        <pc:sldMkLst>
          <pc:docMk/>
          <pc:sldMk cId="932342642" sldId="256"/>
        </pc:sldMkLst>
        <pc:spChg chg="mod">
          <ac:chgData name="Jorg Liebeherr" userId="4e70e616cda3882f" providerId="LiveId" clId="{48EA8DBC-D408-E946-845C-DFD555A60B97}" dt="2020-12-02T00:14:33.179" v="29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932342642" sldId="256"/>
            <ac:spMk id="6" creationId="{3686FEFD-BF98-2343-9D12-FBD7416582C9}"/>
          </ac:spMkLst>
        </pc:spChg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932342642" sldId="256"/>
            <ac:spMk id="7" creationId="{148DC63E-67EB-B744-9AF1-E9F8DCE632C4}"/>
          </ac:spMkLst>
        </pc:spChg>
      </pc:sldChg>
      <pc:sldChg chg="del">
        <pc:chgData name="Jorg Liebeherr" userId="4e70e616cda3882f" providerId="LiveId" clId="{48EA8DBC-D408-E946-845C-DFD555A60B97}" dt="2020-12-02T00:14:43.041" v="35" actId="2696"/>
        <pc:sldMkLst>
          <pc:docMk/>
          <pc:sldMk cId="3721150509" sldId="314"/>
        </pc:sldMkLst>
      </pc:sldChg>
      <pc:sldChg chg="del">
        <pc:chgData name="Jorg Liebeherr" userId="4e70e616cda3882f" providerId="LiveId" clId="{48EA8DBC-D408-E946-845C-DFD555A60B97}" dt="2020-12-02T00:14:43.054" v="36" actId="2696"/>
        <pc:sldMkLst>
          <pc:docMk/>
          <pc:sldMk cId="1664984245" sldId="315"/>
        </pc:sldMkLst>
      </pc:sldChg>
      <pc:sldChg chg="del">
        <pc:chgData name="Jorg Liebeherr" userId="4e70e616cda3882f" providerId="LiveId" clId="{48EA8DBC-D408-E946-845C-DFD555A60B97}" dt="2020-12-02T00:14:43.068" v="37" actId="2696"/>
        <pc:sldMkLst>
          <pc:docMk/>
          <pc:sldMk cId="1112081027" sldId="316"/>
        </pc:sldMkLst>
      </pc:sldChg>
      <pc:sldChg chg="del">
        <pc:chgData name="Jorg Liebeherr" userId="4e70e616cda3882f" providerId="LiveId" clId="{48EA8DBC-D408-E946-845C-DFD555A60B97}" dt="2020-12-02T00:14:43.027" v="34" actId="2696"/>
        <pc:sldMkLst>
          <pc:docMk/>
          <pc:sldMk cId="3074474777" sldId="317"/>
        </pc:sldMkLst>
      </pc:sldChg>
      <pc:sldChg chg="del">
        <pc:chgData name="Jorg Liebeherr" userId="4e70e616cda3882f" providerId="LiveId" clId="{48EA8DBC-D408-E946-845C-DFD555A60B97}" dt="2020-12-02T00:14:43.081" v="38" actId="2696"/>
        <pc:sldMkLst>
          <pc:docMk/>
          <pc:sldMk cId="1794840439" sldId="321"/>
        </pc:sldMkLst>
      </pc:sldChg>
      <pc:sldChg chg="del">
        <pc:chgData name="Jorg Liebeherr" userId="4e70e616cda3882f" providerId="LiveId" clId="{48EA8DBC-D408-E946-845C-DFD555A60B97}" dt="2020-12-02T00:14:43.103" v="40" actId="2696"/>
        <pc:sldMkLst>
          <pc:docMk/>
          <pc:sldMk cId="318718728" sldId="322"/>
        </pc:sldMkLst>
      </pc:sldChg>
      <pc:sldChg chg="del">
        <pc:chgData name="Jorg Liebeherr" userId="4e70e616cda3882f" providerId="LiveId" clId="{48EA8DBC-D408-E946-845C-DFD555A60B97}" dt="2020-12-02T00:14:43.122" v="41" actId="2696"/>
        <pc:sldMkLst>
          <pc:docMk/>
          <pc:sldMk cId="2592125937" sldId="323"/>
        </pc:sldMkLst>
      </pc:sldChg>
      <pc:sldChg chg="del">
        <pc:chgData name="Jorg Liebeherr" userId="4e70e616cda3882f" providerId="LiveId" clId="{48EA8DBC-D408-E946-845C-DFD555A60B97}" dt="2020-12-02T00:14:43.090" v="39" actId="2696"/>
        <pc:sldMkLst>
          <pc:docMk/>
          <pc:sldMk cId="4229599337" sldId="324"/>
        </pc:sldMkLst>
      </pc:sldChg>
      <pc:sldChg chg="del">
        <pc:chgData name="Jorg Liebeherr" userId="4e70e616cda3882f" providerId="LiveId" clId="{48EA8DBC-D408-E946-845C-DFD555A60B97}" dt="2020-12-02T00:14:43.150" v="42" actId="2696"/>
        <pc:sldMkLst>
          <pc:docMk/>
          <pc:sldMk cId="3125162100" sldId="325"/>
        </pc:sldMkLst>
      </pc:sldChg>
      <pc:sldChg chg="del">
        <pc:chgData name="Jorg Liebeherr" userId="4e70e616cda3882f" providerId="LiveId" clId="{48EA8DBC-D408-E946-845C-DFD555A60B97}" dt="2020-12-02T00:14:42.993" v="32" actId="2696"/>
        <pc:sldMkLst>
          <pc:docMk/>
          <pc:sldMk cId="3971263639" sldId="326"/>
        </pc:sldMkLst>
      </pc:sldChg>
      <pc:sldChg chg="del">
        <pc:chgData name="Jorg Liebeherr" userId="4e70e616cda3882f" providerId="LiveId" clId="{48EA8DBC-D408-E946-845C-DFD555A60B97}" dt="2020-12-02T00:14:43.012" v="33" actId="2696"/>
        <pc:sldMkLst>
          <pc:docMk/>
          <pc:sldMk cId="41183484" sldId="327"/>
        </pc:sldMkLst>
      </pc:sldChg>
      <pc:sldChg chg="addSp delSp modSp add delAnim modAnim">
        <pc:chgData name="Jorg Liebeherr" userId="4e70e616cda3882f" providerId="LiveId" clId="{48EA8DBC-D408-E946-845C-DFD555A60B97}" dt="2020-12-02T14:34:33.904" v="1166" actId="20577"/>
        <pc:sldMkLst>
          <pc:docMk/>
          <pc:sldMk cId="2943459011" sldId="328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2943459011" sldId="328"/>
            <ac:spMk id="2" creationId="{B119EC08-D9A3-624D-9728-B08378A5E945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2943459011" sldId="328"/>
            <ac:spMk id="41" creationId="{0E0DA084-67FF-084C-868E-C532A3BB426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1" creationId="{1DC219F8-DE72-1246-9765-99A00E20F4E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2" creationId="{5E9FCAB3-4915-9246-BE31-D894D2247F4A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3" creationId="{DD618804-87BC-3D45-AE2C-51A7C99BA040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4" creationId="{E38059B7-16A6-4541-94EC-2DCA1383572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5" creationId="{4EB35926-0424-3346-8834-091A382CF1C1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6" creationId="{811440DA-E97C-6D42-962F-27551F6A202C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7" creationId="{E14C7952-6EDC-7C4B-99C1-D678D6BB07C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8" creationId="{10D2F441-7180-E44A-B96C-9E524516DCE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59" creationId="{2E4EA911-5CFA-0C4D-AB7A-8003380FDC47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0" creationId="{023C4ED2-A516-C848-9DFD-9E24F9997BD1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1" creationId="{9A2A3A42-7F7B-5D42-8948-D288C871C163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2" creationId="{2D775D81-B53B-9F46-A0B2-D129D0BC7671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3" creationId="{E16117A5-1DCE-BC4D-A4B9-0BFDDBD8577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4" creationId="{06846D90-574D-0A4D-A10C-08A2969D9659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5" creationId="{7157B151-726B-B245-A8ED-7EBDE4E3B8D5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6" creationId="{3740B581-E914-EB46-9860-59E119F011E1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7" creationId="{787AC752-513E-C443-ADB1-9893755DC377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8" creationId="{010D3B4F-026A-6B40-BA1C-D6E197FF07C0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69" creationId="{36CD91DB-4F5C-5745-A17B-35C975872F40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0" creationId="{FAF685BD-5516-DA4A-B277-8C5A9ECD562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1" creationId="{03613FD1-29DD-1947-9D11-6B87ECF688A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2" creationId="{750F5C12-D73B-9D4D-8A61-C76DE5C7C81A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3" creationId="{2708E4FF-BB1D-5B42-BCC7-225A5EBB9883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4" creationId="{BE02D477-0307-8349-BEDF-6D500F1025AC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5" creationId="{24166F90-ACC2-244E-B46B-D9A7A5582ABD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6" creationId="{0CD866E8-F6F4-C149-9D5E-31A69DFD9792}"/>
          </ac:spMkLst>
        </pc:spChg>
        <pc:spChg chg="add mod">
          <ac:chgData name="Jorg Liebeherr" userId="4e70e616cda3882f" providerId="LiveId" clId="{48EA8DBC-D408-E946-845C-DFD555A60B97}" dt="2020-12-02T14:31:08.291" v="862" actId="1035"/>
          <ac:spMkLst>
            <pc:docMk/>
            <pc:sldMk cId="2943459011" sldId="328"/>
            <ac:spMk id="77" creationId="{98CFCE4E-6B19-C84A-866D-327C082020F5}"/>
          </ac:spMkLst>
        </pc:spChg>
        <pc:spChg chg="mod">
          <ac:chgData name="Jorg Liebeherr" userId="4e70e616cda3882f" providerId="LiveId" clId="{48EA8DBC-D408-E946-845C-DFD555A60B97}" dt="2020-12-02T14:34:33.904" v="1166" actId="20577"/>
          <ac:spMkLst>
            <pc:docMk/>
            <pc:sldMk cId="2943459011" sldId="328"/>
            <ac:spMk id="183299" creationId="{24C69E16-9098-C349-B7DB-B56ABBFBAD9A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0" creationId="{17ABC3FE-6F46-054A-9610-9E8F7759C19D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1" creationId="{1C9AF1B8-A3AF-E243-AF4D-0C8A34DBAFF9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2" creationId="{DFE10A3A-8F19-4D42-904C-EF483417973E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3" creationId="{6E2801A2-5F48-464E-ACA6-A08952D6F5C5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4" creationId="{A35C2165-58DA-5749-B906-A8E2AD6E0EDB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5" creationId="{F59070AC-D0C9-C54C-8CF2-127810D138ED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6" creationId="{C34E979A-B43A-AA4C-A5DE-1529CDBF65D3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7" creationId="{D0ECD9E8-2213-204F-82D7-F61F7DFA8517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8" creationId="{24C2C3BC-BCBA-4A45-8E90-14BE4099E3DB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19" creationId="{003C6EC9-C719-9E4C-A53C-781081175058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0" creationId="{3CD53D6F-145B-554C-AC45-61F66E94B30B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1" creationId="{B8CA8F91-4A21-E747-BD47-2C81098ADC2E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2" creationId="{E9B50AFB-F70A-FC44-839E-791B93B5D53D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3" creationId="{0A3EC6BB-6453-C34A-BA82-4AA1766B1204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4" creationId="{9A195D5C-9C1E-CD4E-8AD8-66E34667A317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5" creationId="{A166B92D-F74E-4745-91A1-878343ED0E48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6" creationId="{4BB4CBFD-A6CA-0949-9BF3-60B976DA03EC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7" creationId="{76C4C824-A764-8C41-A962-FD0D4961C5C8}"/>
          </ac:spMkLst>
        </pc:spChg>
        <pc:spChg chg="del">
          <ac:chgData name="Jorg Liebeherr" userId="4e70e616cda3882f" providerId="LiveId" clId="{48EA8DBC-D408-E946-845C-DFD555A60B97}" dt="2020-12-02T14:29:33.883" v="739" actId="478"/>
          <ac:spMkLst>
            <pc:docMk/>
            <pc:sldMk cId="2943459011" sldId="328"/>
            <ac:spMk id="183328" creationId="{43808C7A-7E2D-D541-BF7C-C8FAFE1C730B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29" creationId="{41C2CFFB-6B35-F64B-AB36-BE55912A812B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0" creationId="{C10F750E-4F50-DA4B-B832-6ECE46F2A651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1" creationId="{4ADECBCC-0664-4547-AB60-3F4366CA7A3A}"/>
          </ac:spMkLst>
        </pc:spChg>
        <pc:spChg chg="mod">
          <ac:chgData name="Jorg Liebeherr" userId="4e70e616cda3882f" providerId="LiveId" clId="{48EA8DBC-D408-E946-845C-DFD555A60B97}" dt="2020-12-02T00:15:40.861" v="57" actId="208"/>
          <ac:spMkLst>
            <pc:docMk/>
            <pc:sldMk cId="2943459011" sldId="328"/>
            <ac:spMk id="183332" creationId="{D7A5703C-0E40-EC4F-BF32-EF81AF2BC8CA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3" creationId="{C20D339A-421D-F54D-AF07-536E3A228123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4" creationId="{4768B949-85BD-5A4D-9343-DCC3D6C5C1D1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5" creationId="{C3519379-7B7B-D140-8F46-67853139B4E8}"/>
          </ac:spMkLst>
        </pc:spChg>
        <pc:spChg chg="mod">
          <ac:chgData name="Jorg Liebeherr" userId="4e70e616cda3882f" providerId="LiveId" clId="{48EA8DBC-D408-E946-845C-DFD555A60B97}" dt="2020-12-02T00:15:30.084" v="56" actId="208"/>
          <ac:spMkLst>
            <pc:docMk/>
            <pc:sldMk cId="2943459011" sldId="328"/>
            <ac:spMk id="183336" creationId="{180D241E-4874-7847-8FC8-76959A164067}"/>
          </ac:spMkLst>
        </pc:spChg>
        <pc:grpChg chg="add mod">
          <ac:chgData name="Jorg Liebeherr" userId="4e70e616cda3882f" providerId="LiveId" clId="{48EA8DBC-D408-E946-845C-DFD555A60B97}" dt="2020-12-02T14:31:08.291" v="862" actId="1035"/>
          <ac:grpSpMkLst>
            <pc:docMk/>
            <pc:sldMk cId="2943459011" sldId="328"/>
            <ac:grpSpMk id="42" creationId="{22E28E4D-890E-324D-9A17-7414F767285D}"/>
          </ac:grpSpMkLst>
        </pc:grpChg>
        <pc:grpChg chg="del">
          <ac:chgData name="Jorg Liebeherr" userId="4e70e616cda3882f" providerId="LiveId" clId="{48EA8DBC-D408-E946-845C-DFD555A60B97}" dt="2020-12-02T14:29:33.883" v="739" actId="478"/>
          <ac:grpSpMkLst>
            <pc:docMk/>
            <pc:sldMk cId="2943459011" sldId="328"/>
            <ac:grpSpMk id="59396" creationId="{A3C6E871-58BD-A346-A3B9-3AB5C363E300}"/>
          </ac:grpSpMkLst>
        </pc:grpChg>
        <pc:grpChg chg="del">
          <ac:chgData name="Jorg Liebeherr" userId="4e70e616cda3882f" providerId="LiveId" clId="{48EA8DBC-D408-E946-845C-DFD555A60B97}" dt="2020-12-02T14:29:33.883" v="739" actId="478"/>
          <ac:grpSpMkLst>
            <pc:docMk/>
            <pc:sldMk cId="2943459011" sldId="328"/>
            <ac:grpSpMk id="183337" creationId="{AC67E2A8-F46A-5742-9E99-8349ABAAD1C8}"/>
          </ac:grpSpMkLst>
        </pc:grpChg>
      </pc:sldChg>
      <pc:sldChg chg="addSp delSp modSp add">
        <pc:chgData name="Jorg Liebeherr" userId="4e70e616cda3882f" providerId="LiveId" clId="{48EA8DBC-D408-E946-845C-DFD555A60B97}" dt="2020-12-02T17:42:29.705" v="1289" actId="20577"/>
        <pc:sldMkLst>
          <pc:docMk/>
          <pc:sldMk cId="4293977823" sldId="333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4293977823" sldId="333"/>
            <ac:spMk id="2" creationId="{5E7ED8E6-EE10-404C-A6A3-6015562DB538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4293977823" sldId="333"/>
            <ac:spMk id="4" creationId="{26DC72B7-C761-2A43-AF60-8ECDB571361B}"/>
          </ac:spMkLst>
        </pc:spChg>
        <pc:spChg chg="mod">
          <ac:chgData name="Jorg Liebeherr" userId="4e70e616cda3882f" providerId="LiveId" clId="{48EA8DBC-D408-E946-845C-DFD555A60B97}" dt="2020-12-02T17:42:29.705" v="1289" actId="20577"/>
          <ac:spMkLst>
            <pc:docMk/>
            <pc:sldMk cId="4293977823" sldId="333"/>
            <ac:spMk id="188419" creationId="{0717CA81-ED14-3A48-9E4A-42A678E37166}"/>
          </ac:spMkLst>
        </pc:spChg>
      </pc:sldChg>
      <pc:sldChg chg="del">
        <pc:chgData name="Jorg Liebeherr" userId="4e70e616cda3882f" providerId="LiveId" clId="{48EA8DBC-D408-E946-845C-DFD555A60B97}" dt="2020-12-02T00:14:43.242" v="45" actId="2696"/>
        <pc:sldMkLst>
          <pc:docMk/>
          <pc:sldMk cId="3063479438" sldId="365"/>
        </pc:sldMkLst>
      </pc:sldChg>
      <pc:sldChg chg="addSp delSp modSp add">
        <pc:chgData name="Jorg Liebeherr" userId="4e70e616cda3882f" providerId="LiveId" clId="{48EA8DBC-D408-E946-845C-DFD555A60B97}" dt="2020-12-02T00:40:19.723" v="109" actId="1076"/>
        <pc:sldMkLst>
          <pc:docMk/>
          <pc:sldMk cId="3214285408" sldId="366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214285408" sldId="366"/>
            <ac:spMk id="2" creationId="{CC7DF088-2FDE-2344-854E-770ED49893E4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214285408" sldId="366"/>
            <ac:spMk id="6" creationId="{18C8689F-818B-8046-9278-41DA954BE287}"/>
          </ac:spMkLst>
        </pc:spChg>
        <pc:spChg chg="mod">
          <ac:chgData name="Jorg Liebeherr" userId="4e70e616cda3882f" providerId="LiveId" clId="{48EA8DBC-D408-E946-845C-DFD555A60B97}" dt="2020-12-02T00:40:19.723" v="109" actId="1076"/>
          <ac:spMkLst>
            <pc:docMk/>
            <pc:sldMk cId="3214285408" sldId="366"/>
            <ac:spMk id="231430" creationId="{F1AAE1B9-BC4B-3343-AEC2-FE0DFA10110C}"/>
          </ac:spMkLst>
        </pc:spChg>
        <pc:graphicFrameChg chg="mod">
          <ac:chgData name="Jorg Liebeherr" userId="4e70e616cda3882f" providerId="LiveId" clId="{48EA8DBC-D408-E946-845C-DFD555A60B97}" dt="2020-12-02T00:16:00.413" v="60" actId="1076"/>
          <ac:graphicFrameMkLst>
            <pc:docMk/>
            <pc:sldMk cId="3214285408" sldId="366"/>
            <ac:graphicFrameMk id="61444" creationId="{29B28F58-20CF-1E4D-B69C-A614CD260551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00:40:39.239" v="123" actId="1038"/>
        <pc:sldMkLst>
          <pc:docMk/>
          <pc:sldMk cId="2140410917" sldId="367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2140410917" sldId="367"/>
            <ac:spMk id="2" creationId="{29953580-05E9-6546-92E2-DE09BD2D0B79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2140410917" sldId="367"/>
            <ac:spMk id="6" creationId="{BACED396-22CF-B94B-A344-DA69F7C3E5A1}"/>
          </ac:spMkLst>
        </pc:spChg>
        <pc:spChg chg="mod">
          <ac:chgData name="Jorg Liebeherr" userId="4e70e616cda3882f" providerId="LiveId" clId="{48EA8DBC-D408-E946-845C-DFD555A60B97}" dt="2020-12-02T00:40:39.239" v="123" actId="1038"/>
          <ac:spMkLst>
            <pc:docMk/>
            <pc:sldMk cId="2140410917" sldId="367"/>
            <ac:spMk id="232453" creationId="{6A9FE534-E610-074E-B00D-DD8C79502639}"/>
          </ac:spMkLst>
        </pc:spChg>
        <pc:graphicFrameChg chg="mod">
          <ac:chgData name="Jorg Liebeherr" userId="4e70e616cda3882f" providerId="LiveId" clId="{48EA8DBC-D408-E946-845C-DFD555A60B97}" dt="2020-12-02T00:39:12.034" v="90" actId="1076"/>
          <ac:graphicFrameMkLst>
            <pc:docMk/>
            <pc:sldMk cId="2140410917" sldId="367"/>
            <ac:graphicFrameMk id="63492" creationId="{C88072A8-54DD-CA41-913D-26784864402B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14:35:16.511" v="1167" actId="20577"/>
        <pc:sldMkLst>
          <pc:docMk/>
          <pc:sldMk cId="2070752432" sldId="368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2070752432" sldId="368"/>
            <ac:spMk id="2" creationId="{F4AC49C7-8DE3-3942-AADB-6098139D4759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2070752432" sldId="368"/>
            <ac:spMk id="6" creationId="{C0452182-E619-4143-A1CF-BF0F4F6761E5}"/>
          </ac:spMkLst>
        </pc:spChg>
        <pc:spChg chg="mod">
          <ac:chgData name="Jorg Liebeherr" userId="4e70e616cda3882f" providerId="LiveId" clId="{48EA8DBC-D408-E946-845C-DFD555A60B97}" dt="2020-12-02T14:35:16.511" v="1167" actId="20577"/>
          <ac:spMkLst>
            <pc:docMk/>
            <pc:sldMk cId="2070752432" sldId="368"/>
            <ac:spMk id="233477" creationId="{47E4B114-DC82-864E-BDFE-012DFDA3F65E}"/>
          </ac:spMkLst>
        </pc:spChg>
        <pc:graphicFrameChg chg="mod">
          <ac:chgData name="Jorg Liebeherr" userId="4e70e616cda3882f" providerId="LiveId" clId="{48EA8DBC-D408-E946-845C-DFD555A60B97}" dt="2020-12-02T00:39:18.219" v="91" actId="1076"/>
          <ac:graphicFrameMkLst>
            <pc:docMk/>
            <pc:sldMk cId="2070752432" sldId="368"/>
            <ac:graphicFrameMk id="65540" creationId="{93A5F626-BB8A-4B4B-A479-B79C376A71F5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00:41:08.657" v="145" actId="207"/>
        <pc:sldMkLst>
          <pc:docMk/>
          <pc:sldMk cId="3581123424" sldId="369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581123424" sldId="369"/>
            <ac:spMk id="2" creationId="{E277E5D9-C779-8044-AACB-85344817867A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581123424" sldId="369"/>
            <ac:spMk id="4" creationId="{A72089C3-9EDE-EC4C-95C2-EE8582E03EB6}"/>
          </ac:spMkLst>
        </pc:spChg>
        <pc:spChg chg="mod">
          <ac:chgData name="Jorg Liebeherr" userId="4e70e616cda3882f" providerId="LiveId" clId="{48EA8DBC-D408-E946-845C-DFD555A60B97}" dt="2020-12-02T00:41:08.657" v="145" actId="207"/>
          <ac:spMkLst>
            <pc:docMk/>
            <pc:sldMk cId="3581123424" sldId="369"/>
            <ac:spMk id="234499" creationId="{AE3D6DEF-7DE6-6344-9468-61944F31BA61}"/>
          </ac:spMkLst>
        </pc:spChg>
      </pc:sldChg>
      <pc:sldChg chg="addSp delSp modSp add">
        <pc:chgData name="Jorg Liebeherr" userId="4e70e616cda3882f" providerId="LiveId" clId="{48EA8DBC-D408-E946-845C-DFD555A60B97}" dt="2020-12-02T00:45:02.652" v="264" actId="1076"/>
        <pc:sldMkLst>
          <pc:docMk/>
          <pc:sldMk cId="3241344242" sldId="370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241344242" sldId="370"/>
            <ac:spMk id="2" creationId="{3222E9EA-8BC9-9C4F-B4B5-1C002F250A77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241344242" sldId="370"/>
            <ac:spMk id="6" creationId="{732887E6-8B80-314C-8593-8A703C18A1AA}"/>
          </ac:spMkLst>
        </pc:spChg>
        <pc:spChg chg="mod">
          <ac:chgData name="Jorg Liebeherr" userId="4e70e616cda3882f" providerId="LiveId" clId="{48EA8DBC-D408-E946-845C-DFD555A60B97}" dt="2020-12-02T00:44:56.318" v="263" actId="403"/>
          <ac:spMkLst>
            <pc:docMk/>
            <pc:sldMk cId="3241344242" sldId="370"/>
            <ac:spMk id="235523" creationId="{56470EE1-3FAC-D341-AD7E-0B5D44DD9EF6}"/>
          </ac:spMkLst>
        </pc:spChg>
        <pc:graphicFrameChg chg="mod">
          <ac:chgData name="Jorg Liebeherr" userId="4e70e616cda3882f" providerId="LiveId" clId="{48EA8DBC-D408-E946-845C-DFD555A60B97}" dt="2020-12-02T00:45:02.652" v="264" actId="1076"/>
          <ac:graphicFrameMkLst>
            <pc:docMk/>
            <pc:sldMk cId="3241344242" sldId="370"/>
            <ac:graphicFrameMk id="71685" creationId="{54B30247-60A2-7548-8E6A-CFCAC7116F06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14:40:34.108" v="1245" actId="403"/>
        <pc:sldMkLst>
          <pc:docMk/>
          <pc:sldMk cId="3225039283" sldId="371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225039283" sldId="371"/>
            <ac:spMk id="2" creationId="{98D213A4-4B41-284A-B292-C09DF5B42505}"/>
          </ac:spMkLst>
        </pc:spChg>
        <pc:spChg chg="add mod">
          <ac:chgData name="Jorg Liebeherr" userId="4e70e616cda3882f" providerId="LiveId" clId="{48EA8DBC-D408-E946-845C-DFD555A60B97}" dt="2020-12-02T14:40:26.199" v="1243" actId="1037"/>
          <ac:spMkLst>
            <pc:docMk/>
            <pc:sldMk cId="3225039283" sldId="371"/>
            <ac:spMk id="3" creationId="{C615609B-C570-FC45-8A10-3CBDF6B2E6FC}"/>
          </ac:spMkLst>
        </pc:spChg>
        <pc:spChg chg="add mod">
          <ac:chgData name="Jorg Liebeherr" userId="4e70e616cda3882f" providerId="LiveId" clId="{48EA8DBC-D408-E946-845C-DFD555A60B97}" dt="2020-12-02T14:40:34.108" v="1245" actId="403"/>
          <ac:spMkLst>
            <pc:docMk/>
            <pc:sldMk cId="3225039283" sldId="371"/>
            <ac:spMk id="8" creationId="{6C6F409D-5BCD-734E-9CEC-963BF1A06E9D}"/>
          </ac:spMkLst>
        </pc:spChg>
        <pc:spChg chg="add mod">
          <ac:chgData name="Jorg Liebeherr" userId="4e70e616cda3882f" providerId="LiveId" clId="{48EA8DBC-D408-E946-845C-DFD555A60B97}" dt="2020-12-02T14:40:34.108" v="1245" actId="403"/>
          <ac:spMkLst>
            <pc:docMk/>
            <pc:sldMk cId="3225039283" sldId="371"/>
            <ac:spMk id="15" creationId="{D94C2DD9-247B-AD43-98B7-2F5D5A743F71}"/>
          </ac:spMkLst>
        </pc:spChg>
        <pc:spChg chg="add mod">
          <ac:chgData name="Jorg Liebeherr" userId="4e70e616cda3882f" providerId="LiveId" clId="{48EA8DBC-D408-E946-845C-DFD555A60B97}" dt="2020-12-02T14:40:34.108" v="1245" actId="403"/>
          <ac:spMkLst>
            <pc:docMk/>
            <pc:sldMk cId="3225039283" sldId="371"/>
            <ac:spMk id="16" creationId="{876CDD27-F3D0-254C-AB9D-891C45B7CA56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225039283" sldId="371"/>
            <ac:spMk id="26" creationId="{6C82C9A2-21E6-5A40-8199-D50A34274C63}"/>
          </ac:spMkLst>
        </pc:spChg>
        <pc:spChg chg="mod">
          <ac:chgData name="Jorg Liebeherr" userId="4e70e616cda3882f" providerId="LiveId" clId="{48EA8DBC-D408-E946-845C-DFD555A60B97}" dt="2020-12-02T14:35:39.064" v="1169" actId="20577"/>
          <ac:spMkLst>
            <pc:docMk/>
            <pc:sldMk cId="3225039283" sldId="371"/>
            <ac:spMk id="236546" creationId="{1A7374FD-3F4F-F34D-924F-7E7C939DCD4B}"/>
          </ac:spMkLst>
        </pc:spChg>
        <pc:spChg chg="mod">
          <ac:chgData name="Jorg Liebeherr" userId="4e70e616cda3882f" providerId="LiveId" clId="{48EA8DBC-D408-E946-845C-DFD555A60B97}" dt="2020-12-02T14:36:05.657" v="1175" actId="207"/>
          <ac:spMkLst>
            <pc:docMk/>
            <pc:sldMk cId="3225039283" sldId="371"/>
            <ac:spMk id="236547" creationId="{D2C74B84-3F1D-0440-8F69-5B61CF8541CE}"/>
          </ac:spMkLst>
        </pc:spChg>
        <pc:graphicFrameChg chg="mod modGraphic">
          <ac:chgData name="Jorg Liebeherr" userId="4e70e616cda3882f" providerId="LiveId" clId="{48EA8DBC-D408-E946-845C-DFD555A60B97}" dt="2020-12-02T14:40:14.055" v="1224" actId="14734"/>
          <ac:graphicFrameMkLst>
            <pc:docMk/>
            <pc:sldMk cId="3225039283" sldId="371"/>
            <ac:graphicFrameMk id="236629" creationId="{00C617F6-FE23-5B44-B785-579740EEA164}"/>
          </ac:graphicFrameMkLst>
        </pc:graphicFrameChg>
        <pc:cxnChg chg="add mod">
          <ac:chgData name="Jorg Liebeherr" userId="4e70e616cda3882f" providerId="LiveId" clId="{48EA8DBC-D408-E946-845C-DFD555A60B97}" dt="2020-12-02T14:40:26.199" v="1243" actId="1037"/>
          <ac:cxnSpMkLst>
            <pc:docMk/>
            <pc:sldMk cId="3225039283" sldId="371"/>
            <ac:cxnSpMk id="5" creationId="{31869041-0190-9C48-8A24-84A55E44D93E}"/>
          </ac:cxnSpMkLst>
        </pc:cxnChg>
        <pc:cxnChg chg="add mod">
          <ac:chgData name="Jorg Liebeherr" userId="4e70e616cda3882f" providerId="LiveId" clId="{48EA8DBC-D408-E946-845C-DFD555A60B97}" dt="2020-12-02T14:40:26.199" v="1243" actId="1037"/>
          <ac:cxnSpMkLst>
            <pc:docMk/>
            <pc:sldMk cId="3225039283" sldId="371"/>
            <ac:cxnSpMk id="9" creationId="{F50015D5-28AB-2B46-88A8-68241594C7B9}"/>
          </ac:cxnSpMkLst>
        </pc:cxnChg>
        <pc:cxnChg chg="add mod">
          <ac:chgData name="Jorg Liebeherr" userId="4e70e616cda3882f" providerId="LiveId" clId="{48EA8DBC-D408-E946-845C-DFD555A60B97}" dt="2020-12-02T14:38:08.749" v="1198"/>
          <ac:cxnSpMkLst>
            <pc:docMk/>
            <pc:sldMk cId="3225039283" sldId="371"/>
            <ac:cxnSpMk id="11" creationId="{6B4134C4-5538-3E49-A370-D67B8BF6CA93}"/>
          </ac:cxnSpMkLst>
        </pc:cxnChg>
        <pc:cxnChg chg="add mod">
          <ac:chgData name="Jorg Liebeherr" userId="4e70e616cda3882f" providerId="LiveId" clId="{48EA8DBC-D408-E946-845C-DFD555A60B97}" dt="2020-12-02T14:40:26.199" v="1243" actId="1037"/>
          <ac:cxnSpMkLst>
            <pc:docMk/>
            <pc:sldMk cId="3225039283" sldId="371"/>
            <ac:cxnSpMk id="12" creationId="{64055166-9662-8A43-868D-9ABEED958EDD}"/>
          </ac:cxnSpMkLst>
        </pc:cxnChg>
      </pc:sldChg>
      <pc:sldChg chg="addSp delSp modSp add">
        <pc:chgData name="Jorg Liebeherr" userId="4e70e616cda3882f" providerId="LiveId" clId="{48EA8DBC-D408-E946-845C-DFD555A60B97}" dt="2020-12-02T21:18:31.608" v="1294" actId="20577"/>
        <pc:sldMkLst>
          <pc:docMk/>
          <pc:sldMk cId="2639025780" sldId="373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2639025780" sldId="373"/>
            <ac:spMk id="2" creationId="{B899DC45-D6F4-3D4A-83DD-C938FB1D9EFC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2639025780" sldId="373"/>
            <ac:spMk id="4" creationId="{64684DAB-C2C9-D846-AA63-90EFBA33F704}"/>
          </ac:spMkLst>
        </pc:spChg>
        <pc:spChg chg="mod">
          <ac:chgData name="Jorg Liebeherr" userId="4e70e616cda3882f" providerId="LiveId" clId="{48EA8DBC-D408-E946-845C-DFD555A60B97}" dt="2020-12-02T00:45:42.606" v="283" actId="20577"/>
          <ac:spMkLst>
            <pc:docMk/>
            <pc:sldMk cId="2639025780" sldId="373"/>
            <ac:spMk id="238594" creationId="{FE1C3398-A92D-7C45-9D83-7BA6B090ADDF}"/>
          </ac:spMkLst>
        </pc:spChg>
        <pc:spChg chg="mod">
          <ac:chgData name="Jorg Liebeherr" userId="4e70e616cda3882f" providerId="LiveId" clId="{48EA8DBC-D408-E946-845C-DFD555A60B97}" dt="2020-12-02T21:18:31.608" v="1294" actId="20577"/>
          <ac:spMkLst>
            <pc:docMk/>
            <pc:sldMk cId="2639025780" sldId="373"/>
            <ac:spMk id="238595" creationId="{9EAD300D-6C91-D34A-8757-C7E22FA4824B}"/>
          </ac:spMkLst>
        </pc:spChg>
      </pc:sldChg>
      <pc:sldChg chg="addSp delSp modSp add delAnim modAnim">
        <pc:chgData name="Jorg Liebeherr" userId="4e70e616cda3882f" providerId="LiveId" clId="{48EA8DBC-D408-E946-845C-DFD555A60B97}" dt="2020-12-02T19:37:58.649" v="1293" actId="478"/>
        <pc:sldMkLst>
          <pc:docMk/>
          <pc:sldMk cId="1504524357" sldId="374"/>
        </pc:sldMkLst>
        <pc:spChg chg="add 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" creationId="{973F4728-0EE7-8B49-9EF9-D9B72D139495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1504524357" sldId="374"/>
            <ac:spMk id="12" creationId="{2753F0B4-16CD-7A4B-9763-0D4D2D8A7686}"/>
          </ac:spMkLst>
        </pc:spChg>
        <pc:spChg chg="add 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13" creationId="{76F0A5D9-BBB8-0949-A9CA-BAB21F739396}"/>
          </ac:spMkLst>
        </pc:spChg>
        <pc:spChg chg="mod">
          <ac:chgData name="Jorg Liebeherr" userId="4e70e616cda3882f" providerId="LiveId" clId="{48EA8DBC-D408-E946-845C-DFD555A60B97}" dt="2020-12-02T00:48:45.181" v="445" actId="20577"/>
          <ac:spMkLst>
            <pc:docMk/>
            <pc:sldMk cId="1504524357" sldId="374"/>
            <ac:spMk id="240642" creationId="{FF6F2C01-B9EB-584A-A603-FC3A9924F7AB}"/>
          </ac:spMkLst>
        </pc:spChg>
        <pc:spChg chg="mod">
          <ac:chgData name="Jorg Liebeherr" userId="4e70e616cda3882f" providerId="LiveId" clId="{48EA8DBC-D408-E946-845C-DFD555A60B97}" dt="2020-12-02T00:47:26.121" v="328" actId="20577"/>
          <ac:spMkLst>
            <pc:docMk/>
            <pc:sldMk cId="1504524357" sldId="374"/>
            <ac:spMk id="240643" creationId="{50FD9D01-C04F-1244-A67E-52B5FE880DA4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46" creationId="{AA344D07-9D5C-A044-99C4-0257BF3582EE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47" creationId="{905E1493-FB3B-F043-9456-383C34F8EAA1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48" creationId="{B3F39ACA-D715-D042-B411-29893A9B36DF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49" creationId="{137C24FE-9F3C-B44A-A7BF-134EB6E8E4C7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50" creationId="{47090095-3042-A045-A621-B648AACA704E}"/>
          </ac:spMkLst>
        </pc:spChg>
        <pc:spChg chg="del mod">
          <ac:chgData name="Jorg Liebeherr" userId="4e70e616cda3882f" providerId="LiveId" clId="{48EA8DBC-D408-E946-845C-DFD555A60B97}" dt="2020-12-02T19:37:58.649" v="1293" actId="478"/>
          <ac:spMkLst>
            <pc:docMk/>
            <pc:sldMk cId="1504524357" sldId="374"/>
            <ac:spMk id="240651" creationId="{989C8F60-C162-E149-8F71-6FB81AC0F372}"/>
          </ac:spMkLst>
        </pc:spChg>
        <pc:graphicFrameChg chg="mod">
          <ac:chgData name="Jorg Liebeherr" userId="4e70e616cda3882f" providerId="LiveId" clId="{48EA8DBC-D408-E946-845C-DFD555A60B97}" dt="2020-12-02T00:47:56.434" v="377" actId="1038"/>
          <ac:graphicFrameMkLst>
            <pc:docMk/>
            <pc:sldMk cId="1504524357" sldId="374"/>
            <ac:graphicFrameMk id="75781" creationId="{878CD5C8-638F-354F-9D1A-3FF9AC4832D3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00:50:09.206" v="473" actId="20577"/>
        <pc:sldMkLst>
          <pc:docMk/>
          <pc:sldMk cId="3121345010" sldId="375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121345010" sldId="375"/>
            <ac:spMk id="2" creationId="{152B80BB-D540-704D-B688-FEBF8ED02CFF}"/>
          </ac:spMkLst>
        </pc:spChg>
        <pc:spChg chg="add del mod">
          <ac:chgData name="Jorg Liebeherr" userId="4e70e616cda3882f" providerId="LiveId" clId="{48EA8DBC-D408-E946-845C-DFD555A60B97}" dt="2020-12-02T00:49:53.630" v="470" actId="478"/>
          <ac:spMkLst>
            <pc:docMk/>
            <pc:sldMk cId="3121345010" sldId="375"/>
            <ac:spMk id="4" creationId="{79E3CE3D-12BC-5242-9FE9-B975E118A08D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121345010" sldId="375"/>
            <ac:spMk id="7" creationId="{01DD9252-50D6-1F4A-82AF-F49E9A00BA70}"/>
          </ac:spMkLst>
        </pc:spChg>
        <pc:spChg chg="add del">
          <ac:chgData name="Jorg Liebeherr" userId="4e70e616cda3882f" providerId="LiveId" clId="{48EA8DBC-D408-E946-845C-DFD555A60B97}" dt="2020-12-02T00:49:45.857" v="467"/>
          <ac:spMkLst>
            <pc:docMk/>
            <pc:sldMk cId="3121345010" sldId="375"/>
            <ac:spMk id="9" creationId="{05CC8E1E-35B7-9E41-8937-B6FA473A2759}"/>
          </ac:spMkLst>
        </pc:spChg>
        <pc:spChg chg="add mod">
          <ac:chgData name="Jorg Liebeherr" userId="4e70e616cda3882f" providerId="LiveId" clId="{48EA8DBC-D408-E946-845C-DFD555A60B97}" dt="2020-12-02T00:50:09.206" v="473" actId="20577"/>
          <ac:spMkLst>
            <pc:docMk/>
            <pc:sldMk cId="3121345010" sldId="375"/>
            <ac:spMk id="12" creationId="{38B5DB40-C83B-E94C-9B8A-A6B8D74E9C4D}"/>
          </ac:spMkLst>
        </pc:spChg>
        <pc:spChg chg="del mod">
          <ac:chgData name="Jorg Liebeherr" userId="4e70e616cda3882f" providerId="LiveId" clId="{48EA8DBC-D408-E946-845C-DFD555A60B97}" dt="2020-12-02T00:49:48.080" v="468" actId="478"/>
          <ac:spMkLst>
            <pc:docMk/>
            <pc:sldMk cId="3121345010" sldId="375"/>
            <ac:spMk id="241667" creationId="{16E5FC49-79DB-4A49-A5E2-6576DE3CD722}"/>
          </ac:spMkLst>
        </pc:spChg>
        <pc:graphicFrameChg chg="mod">
          <ac:chgData name="Jorg Liebeherr" userId="4e70e616cda3882f" providerId="LiveId" clId="{48EA8DBC-D408-E946-845C-DFD555A60B97}" dt="2020-12-02T00:48:09.645" v="401" actId="1038"/>
          <ac:graphicFrameMkLst>
            <pc:docMk/>
            <pc:sldMk cId="3121345010" sldId="375"/>
            <ac:graphicFrameMk id="77826" creationId="{9EB80D40-D588-154A-9466-A970A39DE642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17:39:53.268" v="1280" actId="478"/>
        <pc:sldMkLst>
          <pc:docMk/>
          <pc:sldMk cId="4141980013" sldId="376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4141980013" sldId="376"/>
            <ac:spMk id="2" creationId="{3AEA73E5-CF6D-364A-A250-D5D4F45E4D75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4141980013" sldId="376"/>
            <ac:spMk id="8" creationId="{AD117F44-36B5-744B-82DC-BFF1F7E65558}"/>
          </ac:spMkLst>
        </pc:spChg>
        <pc:spChg chg="mod">
          <ac:chgData name="Jorg Liebeherr" userId="4e70e616cda3882f" providerId="LiveId" clId="{48EA8DBC-D408-E946-845C-DFD555A60B97}" dt="2020-12-02T00:50:55.402" v="483" actId="403"/>
          <ac:spMkLst>
            <pc:docMk/>
            <pc:sldMk cId="4141980013" sldId="376"/>
            <ac:spMk id="242692" creationId="{4C6817B8-C1E7-2944-8824-D1701224AA0F}"/>
          </ac:spMkLst>
        </pc:spChg>
        <pc:graphicFrameChg chg="add del mod">
          <ac:chgData name="Jorg Liebeherr" userId="4e70e616cda3882f" providerId="LiveId" clId="{48EA8DBC-D408-E946-845C-DFD555A60B97}" dt="2020-12-02T17:39:51.847" v="1279" actId="167"/>
          <ac:graphicFrameMkLst>
            <pc:docMk/>
            <pc:sldMk cId="4141980013" sldId="376"/>
            <ac:graphicFrameMk id="81922" creationId="{44B7C3FA-D849-BA40-A4E5-1D529DF3ABCB}"/>
          </ac:graphicFrameMkLst>
        </pc:graphicFrameChg>
        <pc:picChg chg="add del mod">
          <ac:chgData name="Jorg Liebeherr" userId="4e70e616cda3882f" providerId="LiveId" clId="{48EA8DBC-D408-E946-845C-DFD555A60B97}" dt="2020-12-02T17:39:53.268" v="1280" actId="478"/>
          <ac:picMkLst>
            <pc:docMk/>
            <pc:sldMk cId="4141980013" sldId="376"/>
            <ac:picMk id="4" creationId="{D84345AF-E18E-1140-949D-6D9D703A4C1B}"/>
          </ac:picMkLst>
        </pc:picChg>
        <pc:picChg chg="add mod">
          <ac:chgData name="Jorg Liebeherr" userId="4e70e616cda3882f" providerId="LiveId" clId="{48EA8DBC-D408-E946-845C-DFD555A60B97}" dt="2020-12-02T17:24:21.394" v="1272" actId="1076"/>
          <ac:picMkLst>
            <pc:docMk/>
            <pc:sldMk cId="4141980013" sldId="376"/>
            <ac:picMk id="6" creationId="{CDF8351D-21E3-0D43-AA5C-31390855BDEA}"/>
          </ac:picMkLst>
        </pc:picChg>
        <pc:picChg chg="add del mod">
          <ac:chgData name="Jorg Liebeherr" userId="4e70e616cda3882f" providerId="LiveId" clId="{48EA8DBC-D408-E946-845C-DFD555A60B97}" dt="2020-12-02T17:23:35.513" v="1268" actId="478"/>
          <ac:picMkLst>
            <pc:docMk/>
            <pc:sldMk cId="4141980013" sldId="376"/>
            <ac:picMk id="11" creationId="{B1B2056C-FC6C-144D-801A-B460514F7ECA}"/>
          </ac:picMkLst>
        </pc:picChg>
      </pc:sldChg>
      <pc:sldChg chg="addSp delSp modSp add">
        <pc:chgData name="Jorg Liebeherr" userId="4e70e616cda3882f" providerId="LiveId" clId="{48EA8DBC-D408-E946-845C-DFD555A60B97}" dt="2020-12-02T00:50:12.478" v="474" actId="20577"/>
        <pc:sldMkLst>
          <pc:docMk/>
          <pc:sldMk cId="801848703" sldId="377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801848703" sldId="377"/>
            <ac:spMk id="2" creationId="{9AE04DFC-C7B5-9241-91D2-4A2631298DFB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801848703" sldId="377"/>
            <ac:spMk id="6" creationId="{09B7BA45-1B8A-1542-8CFB-A169FE8F2B16}"/>
          </ac:spMkLst>
        </pc:spChg>
        <pc:spChg chg="mod">
          <ac:chgData name="Jorg Liebeherr" userId="4e70e616cda3882f" providerId="LiveId" clId="{48EA8DBC-D408-E946-845C-DFD555A60B97}" dt="2020-12-02T00:50:12.478" v="474" actId="20577"/>
          <ac:spMkLst>
            <pc:docMk/>
            <pc:sldMk cId="801848703" sldId="377"/>
            <ac:spMk id="243716" creationId="{121BD71B-F65B-6849-B74E-25BCBEE2A1CA}"/>
          </ac:spMkLst>
        </pc:spChg>
        <pc:graphicFrameChg chg="mod">
          <ac:chgData name="Jorg Liebeherr" userId="4e70e616cda3882f" providerId="LiveId" clId="{48EA8DBC-D408-E946-845C-DFD555A60B97}" dt="2020-12-02T00:48:15.053" v="420" actId="1038"/>
          <ac:graphicFrameMkLst>
            <pc:docMk/>
            <pc:sldMk cId="801848703" sldId="377"/>
            <ac:graphicFrameMk id="79874" creationId="{6C671C1F-280C-AF4E-B309-CC2BF5B70C9B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00:51:56.727" v="498" actId="1076"/>
        <pc:sldMkLst>
          <pc:docMk/>
          <pc:sldMk cId="3728385339" sldId="378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728385339" sldId="378"/>
            <ac:spMk id="2" creationId="{81D5B0ED-9B8E-3E4E-9B8A-89E4786EDEBD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728385339" sldId="378"/>
            <ac:spMk id="9" creationId="{9AFC953F-57C0-0442-925A-F7A73B1DF504}"/>
          </ac:spMkLst>
        </pc:spChg>
        <pc:spChg chg="mod">
          <ac:chgData name="Jorg Liebeherr" userId="4e70e616cda3882f" providerId="LiveId" clId="{48EA8DBC-D408-E946-845C-DFD555A60B97}" dt="2020-12-02T00:51:38.788" v="496" actId="207"/>
          <ac:spMkLst>
            <pc:docMk/>
            <pc:sldMk cId="3728385339" sldId="378"/>
            <ac:spMk id="246788" creationId="{D284955E-9043-9D49-86BA-671A3C2B96B6}"/>
          </ac:spMkLst>
        </pc:spChg>
        <pc:graphicFrameChg chg="mod">
          <ac:chgData name="Jorg Liebeherr" userId="4e70e616cda3882f" providerId="LiveId" clId="{48EA8DBC-D408-E946-845C-DFD555A60B97}" dt="2020-12-02T00:51:56.727" v="498" actId="1076"/>
          <ac:graphicFrameMkLst>
            <pc:docMk/>
            <pc:sldMk cId="3728385339" sldId="378"/>
            <ac:graphicFrameMk id="86018" creationId="{8FE5632C-1EA3-244F-ADF2-8A90259D70C9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14:29:53.523" v="741" actId="27636"/>
        <pc:sldMkLst>
          <pc:docMk/>
          <pc:sldMk cId="1718764054" sldId="380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1718764054" sldId="380"/>
            <ac:spMk id="2" creationId="{0E5241C0-770B-E74C-BE2B-93A7AC0E08F0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1718764054" sldId="380"/>
            <ac:spMk id="10" creationId="{89C38305-74BA-FA49-952C-64B5AB6395AC}"/>
          </ac:spMkLst>
        </pc:spChg>
        <pc:spChg chg="mod">
          <ac:chgData name="Jorg Liebeherr" userId="4e70e616cda3882f" providerId="LiveId" clId="{48EA8DBC-D408-E946-845C-DFD555A60B97}" dt="2020-12-02T00:52:23.525" v="515" actId="113"/>
          <ac:spMkLst>
            <pc:docMk/>
            <pc:sldMk cId="1718764054" sldId="380"/>
            <ac:spMk id="88074" creationId="{2737C21A-C7F5-C046-95C3-146A3A5093D3}"/>
          </ac:spMkLst>
        </pc:spChg>
        <pc:spChg chg="mod">
          <ac:chgData name="Jorg Liebeherr" userId="4e70e616cda3882f" providerId="LiveId" clId="{48EA8DBC-D408-E946-845C-DFD555A60B97}" dt="2020-12-02T00:52:43.575" v="525" actId="403"/>
          <ac:spMkLst>
            <pc:docMk/>
            <pc:sldMk cId="1718764054" sldId="380"/>
            <ac:spMk id="248835" creationId="{B1B29C25-FFA2-D949-9E03-3D56F38E5CDD}"/>
          </ac:spMkLst>
        </pc:spChg>
        <pc:spChg chg="mod">
          <ac:chgData name="Jorg Liebeherr" userId="4e70e616cda3882f" providerId="LiveId" clId="{48EA8DBC-D408-E946-845C-DFD555A60B97}" dt="2020-12-02T14:29:53.523" v="741" actId="27636"/>
          <ac:spMkLst>
            <pc:docMk/>
            <pc:sldMk cId="1718764054" sldId="380"/>
            <ac:spMk id="248836" creationId="{3FB2659B-7382-5547-A800-29E6EE461DCE}"/>
          </ac:spMkLst>
        </pc:spChg>
        <pc:graphicFrameChg chg="mod">
          <ac:chgData name="Jorg Liebeherr" userId="4e70e616cda3882f" providerId="LiveId" clId="{48EA8DBC-D408-E946-845C-DFD555A60B97}" dt="2020-12-02T00:52:01.621" v="499" actId="1076"/>
          <ac:graphicFrameMkLst>
            <pc:docMk/>
            <pc:sldMk cId="1718764054" sldId="380"/>
            <ac:graphicFrameMk id="88066" creationId="{AFA7AFBA-D90C-A04D-B1A0-4A5A1A8C99F9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00:53:13.239" v="532" actId="1076"/>
        <pc:sldMkLst>
          <pc:docMk/>
          <pc:sldMk cId="3831919102" sldId="383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3831919102" sldId="383"/>
            <ac:spMk id="2" creationId="{97710E76-5BD0-0843-906A-4A7C319F1464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3831919102" sldId="383"/>
            <ac:spMk id="7" creationId="{8516A381-3E08-B84B-B1F8-C865E50713A8}"/>
          </ac:spMkLst>
        </pc:spChg>
        <pc:spChg chg="mod">
          <ac:chgData name="Jorg Liebeherr" userId="4e70e616cda3882f" providerId="LiveId" clId="{48EA8DBC-D408-E946-845C-DFD555A60B97}" dt="2020-12-02T00:53:07.183" v="531" actId="14100"/>
          <ac:spMkLst>
            <pc:docMk/>
            <pc:sldMk cId="3831919102" sldId="383"/>
            <ac:spMk id="251907" creationId="{9886F45D-96C3-5F44-A142-8F725FC4BB5B}"/>
          </ac:spMkLst>
        </pc:spChg>
        <pc:graphicFrameChg chg="mod">
          <ac:chgData name="Jorg Liebeherr" userId="4e70e616cda3882f" providerId="LiveId" clId="{48EA8DBC-D408-E946-845C-DFD555A60B97}" dt="2020-12-02T00:53:13.239" v="532" actId="1076"/>
          <ac:graphicFrameMkLst>
            <pc:docMk/>
            <pc:sldMk cId="3831919102" sldId="383"/>
            <ac:graphicFrameMk id="90114" creationId="{46E36513-ECEC-5148-B6BE-0175577C3580}"/>
          </ac:graphicFrameMkLst>
        </pc:graphicFrameChg>
      </pc:sldChg>
      <pc:sldChg chg="addSp delSp modSp add">
        <pc:chgData name="Jorg Liebeherr" userId="4e70e616cda3882f" providerId="LiveId" clId="{48EA8DBC-D408-E946-845C-DFD555A60B97}" dt="2020-12-02T00:53:23.703" v="535" actId="14100"/>
        <pc:sldMkLst>
          <pc:docMk/>
          <pc:sldMk cId="1281331856" sldId="384"/>
        </pc:sldMkLst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1281331856" sldId="384"/>
            <ac:spMk id="2" creationId="{DA312F1E-C5CE-724D-8FA1-D5B7B914F0C7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1281331856" sldId="384"/>
            <ac:spMk id="8" creationId="{0CCBE695-B9EB-DB4E-B658-A9F24D1A648A}"/>
          </ac:spMkLst>
        </pc:spChg>
        <pc:spChg chg="mod">
          <ac:chgData name="Jorg Liebeherr" userId="4e70e616cda3882f" providerId="LiveId" clId="{48EA8DBC-D408-E946-845C-DFD555A60B97}" dt="2020-12-02T00:53:23.703" v="535" actId="14100"/>
          <ac:spMkLst>
            <pc:docMk/>
            <pc:sldMk cId="1281331856" sldId="384"/>
            <ac:spMk id="252932" creationId="{6CCCA9A8-8166-BE44-ADDD-B8CD07426BA7}"/>
          </ac:spMkLst>
        </pc:spChg>
        <pc:graphicFrameChg chg="mod">
          <ac:chgData name="Jorg Liebeherr" userId="4e70e616cda3882f" providerId="LiveId" clId="{48EA8DBC-D408-E946-845C-DFD555A60B97}" dt="2020-12-02T00:53:17.863" v="533" actId="1076"/>
          <ac:graphicFrameMkLst>
            <pc:docMk/>
            <pc:sldMk cId="1281331856" sldId="384"/>
            <ac:graphicFrameMk id="92162" creationId="{500813C7-3323-9C44-8F43-DE83EF788FE2}"/>
          </ac:graphicFrameMkLst>
        </pc:graphicFrameChg>
      </pc:sldChg>
      <pc:sldChg chg="del">
        <pc:chgData name="Jorg Liebeherr" userId="4e70e616cda3882f" providerId="LiveId" clId="{48EA8DBC-D408-E946-845C-DFD555A60B97}" dt="2020-12-02T00:14:42.978" v="31" actId="2696"/>
        <pc:sldMkLst>
          <pc:docMk/>
          <pc:sldMk cId="3930408462" sldId="393"/>
        </pc:sldMkLst>
      </pc:sldChg>
      <pc:sldChg chg="del">
        <pc:chgData name="Jorg Liebeherr" userId="4e70e616cda3882f" providerId="LiveId" clId="{48EA8DBC-D408-E946-845C-DFD555A60B97}" dt="2020-12-02T00:14:43.184" v="43" actId="2696"/>
        <pc:sldMkLst>
          <pc:docMk/>
          <pc:sldMk cId="446795387" sldId="394"/>
        </pc:sldMkLst>
      </pc:sldChg>
      <pc:sldChg chg="del">
        <pc:chgData name="Jorg Liebeherr" userId="4e70e616cda3882f" providerId="LiveId" clId="{48EA8DBC-D408-E946-845C-DFD555A60B97}" dt="2020-12-02T00:14:43.194" v="44" actId="2696"/>
        <pc:sldMkLst>
          <pc:docMk/>
          <pc:sldMk cId="445811884" sldId="395"/>
        </pc:sldMkLst>
      </pc:sldChg>
      <pc:sldChg chg="del">
        <pc:chgData name="Jorg Liebeherr" userId="4e70e616cda3882f" providerId="LiveId" clId="{48EA8DBC-D408-E946-845C-DFD555A60B97}" dt="2020-12-02T00:14:42.966" v="30" actId="2696"/>
        <pc:sldMkLst>
          <pc:docMk/>
          <pc:sldMk cId="4258528593" sldId="501"/>
        </pc:sldMkLst>
      </pc:sldChg>
      <pc:sldChg chg="addSp delSp modSp">
        <pc:chgData name="Jorg Liebeherr" userId="4e70e616cda3882f" providerId="LiveId" clId="{48EA8DBC-D408-E946-845C-DFD555A60B97}" dt="2020-12-02T14:28:14.120" v="738" actId="20577"/>
        <pc:sldMkLst>
          <pc:docMk/>
          <pc:sldMk cId="1314603462" sldId="673"/>
        </pc:sldMkLst>
        <pc:spChg chg="mod">
          <ac:chgData name="Jorg Liebeherr" userId="4e70e616cda3882f" providerId="LiveId" clId="{48EA8DBC-D408-E946-845C-DFD555A60B97}" dt="2020-12-02T14:28:14.120" v="738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48EA8DBC-D408-E946-845C-DFD555A60B97}" dt="2020-12-02T00:16:37.320" v="62"/>
          <ac:spMkLst>
            <pc:docMk/>
            <pc:sldMk cId="1314603462" sldId="673"/>
            <ac:spMk id="4" creationId="{B072C405-9C56-5945-B4EB-73F27615F9DC}"/>
          </ac:spMkLst>
        </pc:spChg>
        <pc:spChg chg="add mod">
          <ac:chgData name="Jorg Liebeherr" userId="4e70e616cda3882f" providerId="LiveId" clId="{48EA8DBC-D408-E946-845C-DFD555A60B97}" dt="2020-12-02T00:16:43.181" v="63"/>
          <ac:spMkLst>
            <pc:docMk/>
            <pc:sldMk cId="1314603462" sldId="673"/>
            <ac:spMk id="5" creationId="{2B0C5D71-00DF-5F45-8BAA-7352568AF4E2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1954187818" sldId="674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1577221928" sldId="675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3343143135" sldId="676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3343143135" sldId="676"/>
            <ac:spMk id="232453" creationId="{6A9FE534-E610-074E-B00D-DD8C79502639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1414954409" sldId="677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2470715474" sldId="678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2470715474" sldId="678"/>
            <ac:spMk id="234499" creationId="{AE3D6DEF-7DE6-6344-9468-61944F31BA61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814225766" sldId="679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4060921484" sldId="680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4060921484" sldId="680"/>
            <ac:spMk id="235523" creationId="{56470EE1-3FAC-D341-AD7E-0B5D44DD9EF6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4153427622" sldId="681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674195097" sldId="682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2424184681" sldId="683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4022956045" sldId="684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3005741349" sldId="685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3005741349" sldId="685"/>
            <ac:spMk id="242692" creationId="{4C6817B8-C1E7-2944-8824-D1701224AA0F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3527551731" sldId="686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2031220159" sldId="687"/>
        </pc:sldMkLst>
      </pc:sldChg>
      <pc:sldChg chg="modSp add del">
        <pc:chgData name="Jorg Liebeherr" userId="4e70e616cda3882f" providerId="LiveId" clId="{48EA8DBC-D408-E946-845C-DFD555A60B97}" dt="2020-12-02T00:49:22.605" v="460"/>
        <pc:sldMkLst>
          <pc:docMk/>
          <pc:sldMk cId="2679398766" sldId="688"/>
        </pc:sldMkLst>
        <pc:spChg chg="mod">
          <ac:chgData name="Jorg Liebeherr" userId="4e70e616cda3882f" providerId="LiveId" clId="{48EA8DBC-D408-E946-845C-DFD555A60B97}" dt="2020-12-02T00:49:22.605" v="460"/>
          <ac:spMkLst>
            <pc:docMk/>
            <pc:sldMk cId="2679398766" sldId="688"/>
            <ac:spMk id="248836" creationId="{3FB2659B-7382-5547-A800-29E6EE461DCE}"/>
          </ac:spMkLst>
        </pc:spChg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1376361189" sldId="689"/>
        </pc:sldMkLst>
      </pc:sldChg>
      <pc:sldChg chg="add del">
        <pc:chgData name="Jorg Liebeherr" userId="4e70e616cda3882f" providerId="LiveId" clId="{48EA8DBC-D408-E946-845C-DFD555A60B97}" dt="2020-12-02T00:49:22.605" v="460"/>
        <pc:sldMkLst>
          <pc:docMk/>
          <pc:sldMk cId="3281264834" sldId="690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2/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4308EA8-A5D7-074C-B0A6-0B3C7DA16D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0DC5BC8A-57E7-C04A-96AC-3D4DE68BFE26}" type="slidenum">
              <a:rPr lang="en-US" altLang="en-US" sz="1200">
                <a:latin typeface="Times New Roman" panose="02020603050405020304" pitchFamily="18" charset="0"/>
              </a:rPr>
              <a:pPr/>
              <a:t>1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3890" name="Rectangle 2">
            <a:extLst>
              <a:ext uri="{FF2B5EF4-FFF2-40B4-BE49-F238E27FC236}">
                <a16:creationId xmlns:a16="http://schemas.microsoft.com/office/drawing/2014/main" id="{9393DBE9-665B-A441-8B20-CDB9542C5B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3891" name="Rectangle 3">
            <a:extLst>
              <a:ext uri="{FF2B5EF4-FFF2-40B4-BE49-F238E27FC236}">
                <a16:creationId xmlns:a16="http://schemas.microsoft.com/office/drawing/2014/main" id="{EFC60757-C492-7041-A984-29F0EAFE97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09093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112DDCA-938F-1C46-BB1B-8B0D1457C1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2BCEFAE5-BDAA-1A45-9484-7CD313894C06}" type="slidenum">
              <a:rPr lang="en-US" altLang="en-US" sz="1200">
                <a:latin typeface="Times New Roman" panose="02020603050405020304" pitchFamily="18" charset="0"/>
              </a:rPr>
              <a:pPr/>
              <a:t>1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4914" name="Rectangle 2">
            <a:extLst>
              <a:ext uri="{FF2B5EF4-FFF2-40B4-BE49-F238E27FC236}">
                <a16:creationId xmlns:a16="http://schemas.microsoft.com/office/drawing/2014/main" id="{36B4F810-E9A3-BB47-96E2-9FFA171B19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4915" name="Rectangle 3">
            <a:extLst>
              <a:ext uri="{FF2B5EF4-FFF2-40B4-BE49-F238E27FC236}">
                <a16:creationId xmlns:a16="http://schemas.microsoft.com/office/drawing/2014/main" id="{E052F508-DE14-9843-A388-B7043A3148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05970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241CDCC-F4E1-224D-823B-58E97717CD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E7FF6467-8739-9043-A2B4-82E4D9E9E3F1}" type="slidenum">
              <a:rPr lang="en-US" altLang="en-US" sz="1200">
                <a:latin typeface="Times New Roman" panose="02020603050405020304" pitchFamily="18" charset="0"/>
              </a:rPr>
              <a:pPr/>
              <a:t>1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5938" name="Rectangle 2">
            <a:extLst>
              <a:ext uri="{FF2B5EF4-FFF2-40B4-BE49-F238E27FC236}">
                <a16:creationId xmlns:a16="http://schemas.microsoft.com/office/drawing/2014/main" id="{068D9869-B2D6-2846-A725-F2DB27A875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5939" name="Rectangle 3">
            <a:extLst>
              <a:ext uri="{FF2B5EF4-FFF2-40B4-BE49-F238E27FC236}">
                <a16:creationId xmlns:a16="http://schemas.microsoft.com/office/drawing/2014/main" id="{E28D9595-4094-5E43-BAEE-3B5196C8B9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48372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2148C03-C617-4D43-B321-FC1D7A467B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9E5E4040-0370-A741-8C79-4554656C4C5F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6962" name="Rectangle 2">
            <a:extLst>
              <a:ext uri="{FF2B5EF4-FFF2-40B4-BE49-F238E27FC236}">
                <a16:creationId xmlns:a16="http://schemas.microsoft.com/office/drawing/2014/main" id="{297B63E3-E7DD-B849-A827-941434B348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6963" name="Rectangle 3">
            <a:extLst>
              <a:ext uri="{FF2B5EF4-FFF2-40B4-BE49-F238E27FC236}">
                <a16:creationId xmlns:a16="http://schemas.microsoft.com/office/drawing/2014/main" id="{3517B317-26B3-BE4A-B839-B0AE8805F7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27235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C08A53-2997-5D4D-BD06-AA6E23D76A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BBC06CF3-7C8F-CF4C-A47B-3550A4FF3330}" type="slidenum">
              <a:rPr lang="en-US" altLang="en-US" sz="1200">
                <a:latin typeface="Times New Roman" panose="02020603050405020304" pitchFamily="18" charset="0"/>
              </a:rPr>
              <a:pPr/>
              <a:t>1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7986" name="Rectangle 2">
            <a:extLst>
              <a:ext uri="{FF2B5EF4-FFF2-40B4-BE49-F238E27FC236}">
                <a16:creationId xmlns:a16="http://schemas.microsoft.com/office/drawing/2014/main" id="{8170ACEE-37C8-494F-87A5-05A8C89EBE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7987" name="Rectangle 3">
            <a:extLst>
              <a:ext uri="{FF2B5EF4-FFF2-40B4-BE49-F238E27FC236}">
                <a16:creationId xmlns:a16="http://schemas.microsoft.com/office/drawing/2014/main" id="{555536DA-E956-9D4E-83F9-5760DCBFC6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60040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F8FC9D0-1263-CD4A-81B3-FE80B0A1D8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5A33376D-9BA6-D948-94D9-B62748E7EA12}" type="slidenum">
              <a:rPr lang="en-US" altLang="en-US" sz="1200">
                <a:latin typeface="Times New Roman" panose="02020603050405020304" pitchFamily="18" charset="0"/>
              </a:rPr>
              <a:pPr/>
              <a:t>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9010" name="Rectangle 2">
            <a:extLst>
              <a:ext uri="{FF2B5EF4-FFF2-40B4-BE49-F238E27FC236}">
                <a16:creationId xmlns:a16="http://schemas.microsoft.com/office/drawing/2014/main" id="{8DE53A9E-EE53-244A-A06E-0193AE7AC3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9011" name="Rectangle 3">
            <a:extLst>
              <a:ext uri="{FF2B5EF4-FFF2-40B4-BE49-F238E27FC236}">
                <a16:creationId xmlns:a16="http://schemas.microsoft.com/office/drawing/2014/main" id="{386CF37C-BCAA-9740-8F34-C14EE8C513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23389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84D2DEC-7E78-8441-9E8F-E5BE16ADE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9144EF8C-BD87-CC4B-B2E7-A488001C0D18}" type="slidenum">
              <a:rPr lang="en-US" altLang="en-US" sz="1200">
                <a:latin typeface="Times New Roman" panose="02020603050405020304" pitchFamily="18" charset="0"/>
              </a:rPr>
              <a:pPr/>
              <a:t>1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0034" name="Rectangle 2">
            <a:extLst>
              <a:ext uri="{FF2B5EF4-FFF2-40B4-BE49-F238E27FC236}">
                <a16:creationId xmlns:a16="http://schemas.microsoft.com/office/drawing/2014/main" id="{E365C02A-3D5A-D342-9F3C-B31E34F709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0035" name="Rectangle 3">
            <a:extLst>
              <a:ext uri="{FF2B5EF4-FFF2-40B4-BE49-F238E27FC236}">
                <a16:creationId xmlns:a16="http://schemas.microsoft.com/office/drawing/2014/main" id="{A8BE1E01-3F3A-9A4E-AEB8-F9E43B1F5B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30552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435A8DE-9E0F-314F-BD99-65D6FE42C2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A976F0DE-2B88-FA41-A87C-4391556A826B}" type="slidenum">
              <a:rPr lang="en-US" altLang="en-US" sz="1200">
                <a:latin typeface="Times New Roman" panose="02020603050405020304" pitchFamily="18" charset="0"/>
              </a:rPr>
              <a:pPr/>
              <a:t>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1058" name="Rectangle 2">
            <a:extLst>
              <a:ext uri="{FF2B5EF4-FFF2-40B4-BE49-F238E27FC236}">
                <a16:creationId xmlns:a16="http://schemas.microsoft.com/office/drawing/2014/main" id="{CFC8E9C0-8831-1A4C-9E6B-BA2576F6B2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F22E7C18-5DDC-9F4A-B146-D160A526A6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68946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76CB24E-BEFE-C24E-A7C3-6A42DCD2B4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0E10382-6EC2-164A-BF1A-015F886788C2}" type="slidenum">
              <a:rPr lang="en-US" altLang="en-US" sz="1200">
                <a:latin typeface="Times New Roman" panose="02020603050405020304" pitchFamily="18" charset="0"/>
              </a:rPr>
              <a:pPr/>
              <a:t>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02082" name="Rectangle 2">
            <a:extLst>
              <a:ext uri="{FF2B5EF4-FFF2-40B4-BE49-F238E27FC236}">
                <a16:creationId xmlns:a16="http://schemas.microsoft.com/office/drawing/2014/main" id="{2D2834D8-5B23-8145-A2BF-0350617949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2083" name="Rectangle 3">
            <a:extLst>
              <a:ext uri="{FF2B5EF4-FFF2-40B4-BE49-F238E27FC236}">
                <a16:creationId xmlns:a16="http://schemas.microsoft.com/office/drawing/2014/main" id="{B8AA4048-609A-1443-812F-A7964FBBCA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99125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D050560-5BB3-8345-B8D1-60A6A3AAA7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EFCC590C-4A90-4542-B7E8-D95AC07EC6FA}" type="slidenum">
              <a:rPr lang="en-US" altLang="en-US" sz="1200">
                <a:latin typeface="Times New Roman" panose="02020603050405020304" pitchFamily="18" charset="0"/>
              </a:rPr>
              <a:pPr/>
              <a:t>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5698" name="Rectangle 2">
            <a:extLst>
              <a:ext uri="{FF2B5EF4-FFF2-40B4-BE49-F238E27FC236}">
                <a16:creationId xmlns:a16="http://schemas.microsoft.com/office/drawing/2014/main" id="{54677973-12E9-9A4F-8486-C35D992C68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85699" name="Rectangle 3">
            <a:extLst>
              <a:ext uri="{FF2B5EF4-FFF2-40B4-BE49-F238E27FC236}">
                <a16:creationId xmlns:a16="http://schemas.microsoft.com/office/drawing/2014/main" id="{E460FD80-B0EA-FE42-B763-F24439D80D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79740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AD870B-FE32-AF49-A8FC-BD28402E12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C15D09B5-44CF-F64B-89F4-DB7230E50969}" type="slidenum">
              <a:rPr lang="en-US" altLang="en-US" sz="1200">
                <a:latin typeface="Times New Roman" panose="02020603050405020304" pitchFamily="18" charset="0"/>
              </a:rPr>
              <a:pPr/>
              <a:t>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22" name="Rectangle 2">
            <a:extLst>
              <a:ext uri="{FF2B5EF4-FFF2-40B4-BE49-F238E27FC236}">
                <a16:creationId xmlns:a16="http://schemas.microsoft.com/office/drawing/2014/main" id="{215D7EA8-7AE0-EC40-B109-0DE7F17755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86723" name="Rectangle 3">
            <a:extLst>
              <a:ext uri="{FF2B5EF4-FFF2-40B4-BE49-F238E27FC236}">
                <a16:creationId xmlns:a16="http://schemas.microsoft.com/office/drawing/2014/main" id="{ADC4F0DB-1B79-2046-AD17-EC8E4BA0B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71412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83F5C6-0126-C742-9E9A-CEBADB27C8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6CE33940-D319-A64E-9488-1DFC894FB375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7746" name="Rectangle 2">
            <a:extLst>
              <a:ext uri="{FF2B5EF4-FFF2-40B4-BE49-F238E27FC236}">
                <a16:creationId xmlns:a16="http://schemas.microsoft.com/office/drawing/2014/main" id="{8D0AD687-9B95-1743-9B91-0ED99B7136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87747" name="Rectangle 3">
            <a:extLst>
              <a:ext uri="{FF2B5EF4-FFF2-40B4-BE49-F238E27FC236}">
                <a16:creationId xmlns:a16="http://schemas.microsoft.com/office/drawing/2014/main" id="{2D6B403D-E4F7-D448-8A6A-76D2EAEA32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07343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A1567A1-FC58-C443-8002-788537D5A2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FF997FF5-2968-2A49-B57A-97A9616B3BE8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8770" name="Rectangle 2">
            <a:extLst>
              <a:ext uri="{FF2B5EF4-FFF2-40B4-BE49-F238E27FC236}">
                <a16:creationId xmlns:a16="http://schemas.microsoft.com/office/drawing/2014/main" id="{7007EA8E-3544-504A-84B2-10239DD772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88771" name="Rectangle 3">
            <a:extLst>
              <a:ext uri="{FF2B5EF4-FFF2-40B4-BE49-F238E27FC236}">
                <a16:creationId xmlns:a16="http://schemas.microsoft.com/office/drawing/2014/main" id="{D2DAAD49-27BD-CC46-8924-D4A6074EFB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29716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985E324-146A-3848-88A8-17DAD06FD5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4A022527-8E81-764F-B935-26E17229FE1A}" type="slidenum">
              <a:rPr lang="en-US" altLang="en-US" sz="1200">
                <a:latin typeface="Times New Roman" panose="02020603050405020304" pitchFamily="18" charset="0"/>
              </a:rPr>
              <a:pPr/>
              <a:t>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9794" name="Rectangle 2">
            <a:extLst>
              <a:ext uri="{FF2B5EF4-FFF2-40B4-BE49-F238E27FC236}">
                <a16:creationId xmlns:a16="http://schemas.microsoft.com/office/drawing/2014/main" id="{899E00B9-6D67-B643-A5AD-53F024AC34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89795" name="Rectangle 3">
            <a:extLst>
              <a:ext uri="{FF2B5EF4-FFF2-40B4-BE49-F238E27FC236}">
                <a16:creationId xmlns:a16="http://schemas.microsoft.com/office/drawing/2014/main" id="{0EB38036-5E95-3448-B6F6-B6FE1F7D58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30430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066776D-667C-ED42-AF9B-1161BAC2FD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EF46985E-5E56-8C4E-AA63-3288859A5DD1}" type="slidenum">
              <a:rPr lang="en-US" altLang="en-US" sz="1200">
                <a:latin typeface="Times New Roman" panose="02020603050405020304" pitchFamily="18" charset="0"/>
              </a:rPr>
              <a:pPr/>
              <a:t>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2866" name="Rectangle 2">
            <a:extLst>
              <a:ext uri="{FF2B5EF4-FFF2-40B4-BE49-F238E27FC236}">
                <a16:creationId xmlns:a16="http://schemas.microsoft.com/office/drawing/2014/main" id="{84302CE8-EB92-FA4C-BB64-51DE98E4B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E4CA8AE5-676C-DB44-A818-D571DC0A2D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11008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35F27A1-FC41-FB4E-AFDA-D8F9E55F5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E27C5A6D-7065-0F49-AF4E-3849042377F0}" type="slidenum">
              <a:rPr lang="en-US" altLang="en-US" sz="1200">
                <a:latin typeface="Times New Roman" panose="02020603050405020304" pitchFamily="18" charset="0"/>
              </a:rPr>
              <a:pPr/>
              <a:t>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0818" name="Rectangle 2">
            <a:extLst>
              <a:ext uri="{FF2B5EF4-FFF2-40B4-BE49-F238E27FC236}">
                <a16:creationId xmlns:a16="http://schemas.microsoft.com/office/drawing/2014/main" id="{B3821352-8621-074F-9244-5F87896B22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0819" name="Rectangle 3">
            <a:extLst>
              <a:ext uri="{FF2B5EF4-FFF2-40B4-BE49-F238E27FC236}">
                <a16:creationId xmlns:a16="http://schemas.microsoft.com/office/drawing/2014/main" id="{8A5261FE-6884-094A-AD1D-69D9A0CF8E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0589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7FEF8CB-5F4B-AE4C-8068-202DD4B277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99AC800E-5E54-8245-8C64-44839F8450E2}" type="slidenum">
              <a:rPr lang="en-US" altLang="en-US" sz="1200">
                <a:latin typeface="Times New Roman" panose="02020603050405020304" pitchFamily="18" charset="0"/>
              </a:rPr>
              <a:pPr/>
              <a:t>1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1842" name="Rectangle 2">
            <a:extLst>
              <a:ext uri="{FF2B5EF4-FFF2-40B4-BE49-F238E27FC236}">
                <a16:creationId xmlns:a16="http://schemas.microsoft.com/office/drawing/2014/main" id="{5D8716BE-0820-BE40-9A75-C2F63B6135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1843" name="Rectangle 3">
            <a:extLst>
              <a:ext uri="{FF2B5EF4-FFF2-40B4-BE49-F238E27FC236}">
                <a16:creationId xmlns:a16="http://schemas.microsoft.com/office/drawing/2014/main" id="{B23ACACC-7F59-0249-9475-354D6AFA6E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0220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2B93955-570F-D541-A3D3-2D34F92605A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849AEF-D8E7-3141-B87A-508D2EA1BB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0315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>
                <a:ea typeface="ＭＳ Ｐゴシック" panose="020B0600070205080204" pitchFamily="34" charset="-128"/>
              </a:rPr>
              <a:t>IP Multicast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 sz="4000">
                <a:ea typeface="ＭＳ Ｐゴシック" panose="020B0600070205080204" pitchFamily="34" charset="-128"/>
              </a:rPr>
              <a:t>Part 2: Multicast routing principles</a:t>
            </a:r>
            <a:endParaRPr lang="en-US" sz="4000" b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8DC63E-67EB-B744-9AF1-E9F8DCE63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>
            <a:extLst>
              <a:ext uri="{FF2B5EF4-FFF2-40B4-BE49-F238E27FC236}">
                <a16:creationId xmlns:a16="http://schemas.microsoft.com/office/drawing/2014/main" id="{FE1C3398-A92D-7C45-9D83-7BA6B090AD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algorithms</a:t>
            </a:r>
          </a:p>
        </p:txBody>
      </p:sp>
      <p:sp>
        <p:nvSpPr>
          <p:cNvPr id="238595" name="Rectangle 3">
            <a:extLst>
              <a:ext uri="{FF2B5EF4-FFF2-40B4-BE49-F238E27FC236}">
                <a16:creationId xmlns:a16="http://schemas.microsoft.com/office/drawing/2014/main" id="{9EAD300D-6C91-D34A-8757-C7E22FA482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>
                <a:cs typeface="+mn-cs"/>
              </a:rPr>
              <a:t>Routing algorithms in practice implement one of two approaches:</a:t>
            </a:r>
          </a:p>
          <a:p>
            <a:pPr marL="914400" lvl="1" indent="-457200">
              <a:buNone/>
              <a:defRPr/>
            </a:pPr>
            <a:endParaRPr lang="en-US" dirty="0"/>
          </a:p>
          <a:p>
            <a:pPr marL="914400" lvl="1" indent="-457200">
              <a:buFontTx/>
              <a:buAutoNum type="arabicPeriod"/>
              <a:defRPr/>
            </a:pP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Source Based Tree: </a:t>
            </a:r>
          </a:p>
          <a:p>
            <a:pPr marL="1314450" lvl="2" indent="-457200">
              <a:buFontTx/>
              <a:buChar char="–"/>
              <a:defRPr/>
            </a:pPr>
            <a:r>
              <a:rPr lang="en-US" sz="2400" dirty="0">
                <a:sym typeface="Wingdings" charset="0"/>
              </a:rPr>
              <a:t>Establishes a reverse path from receivers to the source</a:t>
            </a:r>
            <a:endParaRPr lang="en-US" sz="2400" dirty="0"/>
          </a:p>
          <a:p>
            <a:pPr marL="914400" lvl="1" indent="-457200">
              <a:buFontTx/>
              <a:buAutoNum type="arabicPeriod"/>
              <a:defRPr/>
            </a:pP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Core-based Tree: </a:t>
            </a:r>
          </a:p>
          <a:p>
            <a:pPr marL="1314450" lvl="2" indent="-457200">
              <a:buFontTx/>
              <a:buChar char="–"/>
              <a:defRPr/>
            </a:pPr>
            <a:r>
              <a:rPr lang="en-US" sz="2400" dirty="0">
                <a:sym typeface="Wingdings" charset="0"/>
              </a:rPr>
              <a:t>Establishes a reverse path to the core router</a:t>
            </a:r>
            <a:endParaRPr lang="en-US" sz="2400" dirty="0"/>
          </a:p>
          <a:p>
            <a:pPr marL="914400" lvl="1" indent="-457200">
              <a:buNone/>
              <a:defRPr/>
            </a:pPr>
            <a:r>
              <a:rPr lang="en-US" dirty="0"/>
              <a:t>		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99DC45-D6F4-3D4A-83DD-C938FB1D9E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0257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>
            <a:extLst>
              <a:ext uri="{FF2B5EF4-FFF2-40B4-BE49-F238E27FC236}">
                <a16:creationId xmlns:a16="http://schemas.microsoft.com/office/drawing/2014/main" id="{FF6F2C01-B9EB-584A-A603-FC3A9924F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Building a source-based tree</a:t>
            </a:r>
          </a:p>
        </p:txBody>
      </p:sp>
      <p:sp>
        <p:nvSpPr>
          <p:cNvPr id="240643" name="Rectangle 3">
            <a:extLst>
              <a:ext uri="{FF2B5EF4-FFF2-40B4-BE49-F238E27FC236}">
                <a16:creationId xmlns:a16="http://schemas.microsoft.com/office/drawing/2014/main" id="{50FD9D01-C04F-1244-A67E-52B5FE880D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808162"/>
            <a:ext cx="4745502" cy="4440237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Set routing tables according to RPF forwarding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 marL="0" indent="0">
              <a:buNone/>
              <a:defRPr/>
            </a:pPr>
            <a:r>
              <a:rPr lang="en-US" dirty="0">
                <a:solidFill>
                  <a:srgbClr val="C00000"/>
                </a:solidFill>
                <a:cs typeface="+mn-cs"/>
              </a:rPr>
              <a:t>Flood-and-prune</a:t>
            </a:r>
          </a:p>
          <a:p>
            <a:pPr>
              <a:defRPr/>
            </a:pPr>
            <a:endParaRPr lang="en-US" b="1" dirty="0">
              <a:solidFill>
                <a:schemeClr val="accent2"/>
              </a:solidFill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40645" name="Rectangle 5">
            <a:extLst>
              <a:ext uri="{FF2B5EF4-FFF2-40B4-BE49-F238E27FC236}">
                <a16:creationId xmlns:a16="http://schemas.microsoft.com/office/drawing/2014/main" id="{0D8000C6-1EBD-944B-9765-86B08E84A5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75781" name="Object 4">
            <a:extLst>
              <a:ext uri="{FF2B5EF4-FFF2-40B4-BE49-F238E27FC236}">
                <a16:creationId xmlns:a16="http://schemas.microsoft.com/office/drawing/2014/main" id="{878CD5C8-638F-354F-9D1A-3FF9AC483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47832"/>
              </p:ext>
            </p:extLst>
          </p:nvPr>
        </p:nvGraphicFramePr>
        <p:xfrm>
          <a:off x="5025472" y="1524000"/>
          <a:ext cx="6400800" cy="514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21856700" imgH="17627600" progId="Visio.Drawing.6">
                  <p:embed/>
                </p:oleObj>
              </mc:Choice>
              <mc:Fallback>
                <p:oleObj name="Visio" r:id="rId4" imgW="21856700" imgH="17627600" progId="Visio.Drawing.6">
                  <p:embed/>
                  <p:pic>
                    <p:nvPicPr>
                      <p:cNvPr id="75781" name="Object 4">
                        <a:extLst>
                          <a:ext uri="{FF2B5EF4-FFF2-40B4-BE49-F238E27FC236}">
                            <a16:creationId xmlns:a16="http://schemas.microsoft.com/office/drawing/2014/main" id="{878CD5C8-638F-354F-9D1A-3FF9AC4832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5472" y="1524000"/>
                        <a:ext cx="6400800" cy="514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45243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6" name="Object 6">
            <a:extLst>
              <a:ext uri="{FF2B5EF4-FFF2-40B4-BE49-F238E27FC236}">
                <a16:creationId xmlns:a16="http://schemas.microsoft.com/office/drawing/2014/main" id="{9EB80D40-D588-154A-9466-A970A39DE6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518912"/>
              </p:ext>
            </p:extLst>
          </p:nvPr>
        </p:nvGraphicFramePr>
        <p:xfrm>
          <a:off x="5028618" y="1524000"/>
          <a:ext cx="6353175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7721600" imgH="6616700" progId="Visio.Drawing.6">
                  <p:embed/>
                </p:oleObj>
              </mc:Choice>
              <mc:Fallback>
                <p:oleObj name="Visio" r:id="rId4" imgW="7721600" imgH="6616700" progId="Visio.Drawing.6">
                  <p:embed/>
                  <p:pic>
                    <p:nvPicPr>
                      <p:cNvPr id="77826" name="Object 6">
                        <a:extLst>
                          <a:ext uri="{FF2B5EF4-FFF2-40B4-BE49-F238E27FC236}">
                            <a16:creationId xmlns:a16="http://schemas.microsoft.com/office/drawing/2014/main" id="{9EB80D40-D588-154A-9466-A970A39DE6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8618" y="1524000"/>
                        <a:ext cx="6353175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1666" name="Rectangle 2">
            <a:extLst>
              <a:ext uri="{FF2B5EF4-FFF2-40B4-BE49-F238E27FC236}">
                <a16:creationId xmlns:a16="http://schemas.microsoft.com/office/drawing/2014/main" id="{8B3B131C-DC9A-BC4D-9000-8616A38F46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uilding a source-based tree</a:t>
            </a:r>
          </a:p>
        </p:txBody>
      </p:sp>
      <p:sp>
        <p:nvSpPr>
          <p:cNvPr id="241668" name="Rectangle 4">
            <a:extLst>
              <a:ext uri="{FF2B5EF4-FFF2-40B4-BE49-F238E27FC236}">
                <a16:creationId xmlns:a16="http://schemas.microsoft.com/office/drawing/2014/main" id="{FF03A2D1-DC72-F14B-A10C-073159DE1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1671" name="Rectangle 7">
            <a:extLst>
              <a:ext uri="{FF2B5EF4-FFF2-40B4-BE49-F238E27FC236}">
                <a16:creationId xmlns:a16="http://schemas.microsoft.com/office/drawing/2014/main" id="{1826B27D-23B3-414B-89D1-7DDB594E1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2B80BB-D540-704D-B688-FEBF8ED02C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38B5DB40-C83B-E94C-9B8A-A6B8D74E9C4D}"/>
              </a:ext>
            </a:extLst>
          </p:cNvPr>
          <p:cNvSpPr txBox="1">
            <a:spLocks noChangeArrowheads="1"/>
          </p:cNvSpPr>
          <p:nvPr/>
        </p:nvSpPr>
        <p:spPr>
          <a:xfrm>
            <a:off x="874713" y="1808163"/>
            <a:ext cx="58420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et routing tables according to </a:t>
            </a:r>
            <a:br>
              <a:rPr lang="en-US"/>
            </a:br>
            <a:r>
              <a:rPr lang="en-US"/>
              <a:t>RPF forwarding</a:t>
            </a:r>
          </a:p>
          <a:p>
            <a:pPr>
              <a:defRPr/>
            </a:pPr>
            <a:endParaRPr lang="en-US"/>
          </a:p>
          <a:p>
            <a:pPr marL="0" indent="0">
              <a:buFont typeface="Arial" panose="020B0604020202020204" pitchFamily="34" charset="0"/>
              <a:buNone/>
              <a:defRPr/>
            </a:pPr>
            <a:r>
              <a:rPr lang="en-US">
                <a:solidFill>
                  <a:srgbClr val="C00000"/>
                </a:solidFill>
              </a:rPr>
              <a:t>Flood-and-prune</a:t>
            </a:r>
          </a:p>
          <a:p>
            <a:pPr>
              <a:buFontTx/>
              <a:buNone/>
              <a:defRPr/>
            </a:pPr>
            <a:endParaRPr lang="en-US"/>
          </a:p>
          <a:p>
            <a:pPr>
              <a:buFontTx/>
              <a:buNone/>
              <a:defRPr/>
            </a:pPr>
            <a:r>
              <a:rPr lang="en-US" sz="2400"/>
              <a:t>Flood= </a:t>
            </a:r>
            <a:br>
              <a:rPr lang="en-US" sz="2400"/>
            </a:br>
            <a:r>
              <a:rPr lang="en-US" sz="2400"/>
              <a:t>Forward packets </a:t>
            </a:r>
            <a:br>
              <a:rPr lang="en-US" sz="2400"/>
            </a:br>
            <a:r>
              <a:rPr lang="en-US" sz="2400"/>
              <a:t>on all non-RPF interfaces</a:t>
            </a:r>
          </a:p>
          <a:p>
            <a:pPr>
              <a:buFontTx/>
              <a:buNone/>
              <a:defRPr/>
            </a:pPr>
            <a:endParaRPr lang="en-US" sz="2400"/>
          </a:p>
          <a:p>
            <a:pPr>
              <a:buFontTx/>
              <a:buNone/>
              <a:defRPr/>
            </a:pPr>
            <a:r>
              <a:rPr lang="en-US" sz="2400"/>
              <a:t>	</a:t>
            </a:r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3450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4" name="Object 9">
            <a:extLst>
              <a:ext uri="{FF2B5EF4-FFF2-40B4-BE49-F238E27FC236}">
                <a16:creationId xmlns:a16="http://schemas.microsoft.com/office/drawing/2014/main" id="{6C671C1F-280C-AF4E-B309-CC2BF5B70C9B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30973655"/>
              </p:ext>
            </p:extLst>
          </p:nvPr>
        </p:nvGraphicFramePr>
        <p:xfrm>
          <a:off x="5153720" y="1524001"/>
          <a:ext cx="6161088" cy="528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7721600" imgH="6616700" progId="Visio.Drawing.6">
                  <p:embed/>
                </p:oleObj>
              </mc:Choice>
              <mc:Fallback>
                <p:oleObj name="Visio" r:id="rId4" imgW="7721600" imgH="6616700" progId="Visio.Drawing.6">
                  <p:embed/>
                  <p:pic>
                    <p:nvPicPr>
                      <p:cNvPr id="79874" name="Object 9">
                        <a:extLst>
                          <a:ext uri="{FF2B5EF4-FFF2-40B4-BE49-F238E27FC236}">
                            <a16:creationId xmlns:a16="http://schemas.microsoft.com/office/drawing/2014/main" id="{6C671C1F-280C-AF4E-B309-CC2BF5B70C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720" y="1524001"/>
                        <a:ext cx="6161088" cy="528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15" name="Rectangle 3">
            <a:extLst>
              <a:ext uri="{FF2B5EF4-FFF2-40B4-BE49-F238E27FC236}">
                <a16:creationId xmlns:a16="http://schemas.microsoft.com/office/drawing/2014/main" id="{DC2DD245-D2B9-0545-AE10-3937957B94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uilding a source-based tree</a:t>
            </a:r>
          </a:p>
        </p:txBody>
      </p:sp>
      <p:sp>
        <p:nvSpPr>
          <p:cNvPr id="243716" name="Rectangle 4">
            <a:extLst>
              <a:ext uri="{FF2B5EF4-FFF2-40B4-BE49-F238E27FC236}">
                <a16:creationId xmlns:a16="http://schemas.microsoft.com/office/drawing/2014/main" id="{121BD71B-F65B-6849-B74E-25BCBEE2A1C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74713" y="1808163"/>
            <a:ext cx="5842000" cy="48768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/>
              <a:t>Set routing tables according to </a:t>
            </a:r>
            <a:br>
              <a:rPr lang="en-US"/>
            </a:br>
            <a:r>
              <a:rPr lang="en-US"/>
              <a:t>RPF forwarding</a:t>
            </a:r>
          </a:p>
          <a:p>
            <a:pPr>
              <a:defRPr/>
            </a:pPr>
            <a:endParaRPr lang="en-US"/>
          </a:p>
          <a:p>
            <a:pPr marL="0" indent="0">
              <a:buNone/>
              <a:defRPr/>
            </a:pPr>
            <a:r>
              <a:rPr lang="en-US">
                <a:solidFill>
                  <a:srgbClr val="C00000"/>
                </a:solidFill>
              </a:rPr>
              <a:t>Flood-and-prune</a:t>
            </a:r>
          </a:p>
          <a:p>
            <a:pPr>
              <a:buFontTx/>
              <a:buNone/>
              <a:defRPr/>
            </a:pPr>
            <a:endParaRPr lang="en-US"/>
          </a:p>
          <a:p>
            <a:pPr>
              <a:buFontTx/>
              <a:buNone/>
              <a:defRPr/>
            </a:pPr>
            <a:r>
              <a:rPr lang="en-US" sz="2400"/>
              <a:t>Flood= </a:t>
            </a:r>
            <a:br>
              <a:rPr lang="en-US" sz="2400"/>
            </a:br>
            <a:r>
              <a:rPr lang="en-US" sz="2400"/>
              <a:t>Forward packets </a:t>
            </a:r>
            <a:br>
              <a:rPr lang="en-US" sz="2400"/>
            </a:br>
            <a:r>
              <a:rPr lang="en-US" sz="2400"/>
              <a:t>on all non-RPF interfaces</a:t>
            </a:r>
          </a:p>
          <a:p>
            <a:pPr>
              <a:buFontTx/>
              <a:buNone/>
              <a:defRPr/>
            </a:pPr>
            <a:endParaRPr lang="en-US" sz="2400"/>
          </a:p>
          <a:p>
            <a:pPr>
              <a:buFontTx/>
              <a:buNone/>
              <a:defRPr/>
            </a:pPr>
            <a:r>
              <a:rPr lang="en-US" sz="2400"/>
              <a:t>	Receiver drops packets </a:t>
            </a:r>
            <a:br>
              <a:rPr lang="en-US" sz="2400"/>
            </a:br>
            <a:r>
              <a:rPr lang="en-US" sz="2400"/>
              <a:t>not received on </a:t>
            </a:r>
            <a:br>
              <a:rPr lang="en-US" sz="2400"/>
            </a:br>
            <a:r>
              <a:rPr lang="en-US" sz="2400"/>
              <a:t>RPF interface</a:t>
            </a:r>
          </a:p>
          <a:p>
            <a:pPr>
              <a:defRPr/>
            </a:pPr>
            <a:endParaRPr lang="en-US" sz="2400"/>
          </a:p>
          <a:p>
            <a:pPr>
              <a:defRPr/>
            </a:pPr>
            <a:endParaRPr lang="en-US"/>
          </a:p>
        </p:txBody>
      </p:sp>
      <p:sp>
        <p:nvSpPr>
          <p:cNvPr id="243717" name="Rectangle 5">
            <a:extLst>
              <a:ext uri="{FF2B5EF4-FFF2-40B4-BE49-F238E27FC236}">
                <a16:creationId xmlns:a16="http://schemas.microsoft.com/office/drawing/2014/main" id="{D1E354D6-CE74-5B44-8E2F-A9825E887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E04DFC-C7B5-9241-91D2-4A2631298D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849AEF-D8E7-3141-B87A-508D2EA1BB59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18487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2" name="Object 7">
            <a:extLst>
              <a:ext uri="{FF2B5EF4-FFF2-40B4-BE49-F238E27FC236}">
                <a16:creationId xmlns:a16="http://schemas.microsoft.com/office/drawing/2014/main" id="{44B7C3FA-D849-BA40-A4E5-1D529DF3AB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296179"/>
              </p:ext>
            </p:extLst>
          </p:nvPr>
        </p:nvGraphicFramePr>
        <p:xfrm>
          <a:off x="5746555" y="1808163"/>
          <a:ext cx="6081712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7289800" imgH="5867400" progId="Visio.Drawing.11">
                  <p:embed/>
                </p:oleObj>
              </mc:Choice>
              <mc:Fallback>
                <p:oleObj name="Visio" r:id="rId4" imgW="7289800" imgH="5867400" progId="Visio.Drawing.11">
                  <p:embed/>
                  <p:pic>
                    <p:nvPicPr>
                      <p:cNvPr id="81922" name="Object 7">
                        <a:extLst>
                          <a:ext uri="{FF2B5EF4-FFF2-40B4-BE49-F238E27FC236}">
                            <a16:creationId xmlns:a16="http://schemas.microsoft.com/office/drawing/2014/main" id="{44B7C3FA-D849-BA40-A4E5-1D529DF3AB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555" y="1808163"/>
                        <a:ext cx="6081712" cy="459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691" name="Rectangle 3">
            <a:extLst>
              <a:ext uri="{FF2B5EF4-FFF2-40B4-BE49-F238E27FC236}">
                <a16:creationId xmlns:a16="http://schemas.microsoft.com/office/drawing/2014/main" id="{75F4B01F-9BCD-424C-B2DD-BB41F8601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uilding a source-based tree</a:t>
            </a:r>
          </a:p>
        </p:txBody>
      </p:sp>
      <p:sp>
        <p:nvSpPr>
          <p:cNvPr id="242692" name="Rectangle 4">
            <a:extLst>
              <a:ext uri="{FF2B5EF4-FFF2-40B4-BE49-F238E27FC236}">
                <a16:creationId xmlns:a16="http://schemas.microsoft.com/office/drawing/2014/main" id="{4C6817B8-C1E7-2944-8824-D1701224AA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2" y="1808163"/>
            <a:ext cx="4812409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>
                <a:cs typeface="+mn-cs"/>
              </a:rPr>
              <a:t>Set routing tables according to RPF forwarding</a:t>
            </a:r>
          </a:p>
          <a:p>
            <a:pPr>
              <a:lnSpc>
                <a:spcPct val="90000"/>
              </a:lnSpc>
              <a:defRPr/>
            </a:pPr>
            <a:endParaRPr lang="en-US">
              <a:cs typeface="+mn-cs"/>
            </a:endParaRPr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en-US">
                <a:solidFill>
                  <a:srgbClr val="C00000"/>
                </a:solidFill>
                <a:cs typeface="+mn-cs"/>
              </a:rPr>
              <a:t>Flood-and-Prun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endParaRPr lang="en-US" sz="200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/>
              <a:t>Prune= </a:t>
            </a:r>
            <a:br>
              <a:rPr lang="en-US" sz="2400"/>
            </a:br>
            <a:r>
              <a:rPr lang="en-US" sz="2400"/>
              <a:t>Send a prune message when a packet is received on a non-RPF interface or when there are no receivers downstream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/>
              <a:t>	Prune message disables  routing table entry</a:t>
            </a:r>
            <a:endParaRPr lang="en-US" sz="2400" b="1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defRPr/>
            </a:pPr>
            <a:endParaRPr lang="en-US" sz="2000"/>
          </a:p>
        </p:txBody>
      </p:sp>
      <p:sp>
        <p:nvSpPr>
          <p:cNvPr id="242693" name="Rectangle 5">
            <a:extLst>
              <a:ext uri="{FF2B5EF4-FFF2-40B4-BE49-F238E27FC236}">
                <a16:creationId xmlns:a16="http://schemas.microsoft.com/office/drawing/2014/main" id="{C53DE873-5548-EE49-9F67-6869B2727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2694" name="Rectangle 6">
            <a:extLst>
              <a:ext uri="{FF2B5EF4-FFF2-40B4-BE49-F238E27FC236}">
                <a16:creationId xmlns:a16="http://schemas.microsoft.com/office/drawing/2014/main" id="{9F898C93-1EEC-2545-8971-BC5CA7F3F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2696" name="Rectangle 8">
            <a:extLst>
              <a:ext uri="{FF2B5EF4-FFF2-40B4-BE49-F238E27FC236}">
                <a16:creationId xmlns:a16="http://schemas.microsoft.com/office/drawing/2014/main" id="{B49FC9DE-E481-8741-82AC-55BDF8AD6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EA73E5-CF6D-364A-A250-D5D4F45E4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DF8351D-21E3-0D43-AA5C-31390855BDE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906651">
            <a:off x="8325776" y="4058270"/>
            <a:ext cx="465982" cy="550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19800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>
            <a:extLst>
              <a:ext uri="{FF2B5EF4-FFF2-40B4-BE49-F238E27FC236}">
                <a16:creationId xmlns:a16="http://schemas.microsoft.com/office/drawing/2014/main" id="{1FA2284D-DEDF-1741-9E86-E55D7F53A1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runing</a:t>
            </a:r>
          </a:p>
        </p:txBody>
      </p:sp>
      <p:sp>
        <p:nvSpPr>
          <p:cNvPr id="188419" name="Rectangle 3">
            <a:extLst>
              <a:ext uri="{FF2B5EF4-FFF2-40B4-BE49-F238E27FC236}">
                <a16:creationId xmlns:a16="http://schemas.microsoft.com/office/drawing/2014/main" id="{0717CA81-ED14-3A48-9E4A-42A678E37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808162"/>
            <a:ext cx="9640887" cy="4938326"/>
          </a:xfrm>
          <a:extLst>
            <a:ext uri="{91240B29-F687-4f45-9708-019B960494DF}">
              <a14:hiddenLine xmlns="" xmlns:a14="http://schemas.microsoft.com/office/drawing/2010/main" w="9525">
                <a:solidFill>
                  <a:srgbClr val="FF00FF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solidFill>
                  <a:srgbClr val="C00000"/>
                </a:solidFill>
                <a:cs typeface="+mn-cs"/>
              </a:rPr>
              <a:t>Prune message </a:t>
            </a:r>
            <a:r>
              <a:rPr lang="en-US" dirty="0">
                <a:cs typeface="+mn-cs"/>
              </a:rPr>
              <a:t>temporarily disables a routing table entry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Effect:</a:t>
            </a:r>
            <a:r>
              <a:rPr lang="en-US" dirty="0"/>
              <a:t> Removes a link from the multicast tree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No multicast messages are sent on a pruned link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Prune message is sent in response to a multicast packet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800" i="1" dirty="0"/>
              <a:t>Question: Why is routing table only temporarily disabled?</a:t>
            </a:r>
          </a:p>
          <a:p>
            <a:pPr>
              <a:lnSpc>
                <a:spcPct val="90000"/>
              </a:lnSpc>
              <a:defRPr/>
            </a:pPr>
            <a:endParaRPr lang="en-US" sz="1800" i="1" dirty="0"/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Who sends prune messages?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400" dirty="0"/>
              <a:t>A router with no group members in its local network and no connections to other routers (sent on RPF interface)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400" dirty="0"/>
              <a:t>A router with no group members in its local network which has received a prune message on all non-RPF interfaces (sent on RPF interface)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400" dirty="0"/>
              <a:t>A router with group members which has received a packet from a non-RPF neighbor (to non-RPF neighbor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7ED8E6-EE10-404C-A6A3-6015562DB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9778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18" name="Object 8">
            <a:extLst>
              <a:ext uri="{FF2B5EF4-FFF2-40B4-BE49-F238E27FC236}">
                <a16:creationId xmlns:a16="http://schemas.microsoft.com/office/drawing/2014/main" id="{8FE5632C-1EA3-244F-ADF2-8A90259D70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875389"/>
              </p:ext>
            </p:extLst>
          </p:nvPr>
        </p:nvGraphicFramePr>
        <p:xfrm>
          <a:off x="5070088" y="1634971"/>
          <a:ext cx="6400800" cy="515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7721600" imgH="6616700" progId="Visio.Drawing.6">
                  <p:embed/>
                </p:oleObj>
              </mc:Choice>
              <mc:Fallback>
                <p:oleObj name="Visio" r:id="rId4" imgW="7721600" imgH="6616700" progId="Visio.Drawing.6">
                  <p:embed/>
                  <p:pic>
                    <p:nvPicPr>
                      <p:cNvPr id="86018" name="Object 8">
                        <a:extLst>
                          <a:ext uri="{FF2B5EF4-FFF2-40B4-BE49-F238E27FC236}">
                            <a16:creationId xmlns:a16="http://schemas.microsoft.com/office/drawing/2014/main" id="{8FE5632C-1EA3-244F-ADF2-8A90259D70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088" y="1634971"/>
                        <a:ext cx="6400800" cy="515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787" name="Rectangle 3">
            <a:extLst>
              <a:ext uri="{FF2B5EF4-FFF2-40B4-BE49-F238E27FC236}">
                <a16:creationId xmlns:a16="http://schemas.microsoft.com/office/drawing/2014/main" id="{3A48A672-6B8B-D543-8D0E-BBAC9962DE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uilding a source-based tree</a:t>
            </a:r>
          </a:p>
        </p:txBody>
      </p:sp>
      <p:sp>
        <p:nvSpPr>
          <p:cNvPr id="246788" name="Rectangle 4">
            <a:extLst>
              <a:ext uri="{FF2B5EF4-FFF2-40B4-BE49-F238E27FC236}">
                <a16:creationId xmlns:a16="http://schemas.microsoft.com/office/drawing/2014/main" id="{D284955E-9043-9D49-86BA-671A3C2B96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4713" y="1808163"/>
            <a:ext cx="4020672" cy="48768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>
                <a:cs typeface="+mn-cs"/>
              </a:rPr>
              <a:t>When a receiver joins, one needs to re-activate a pruned routing table entry</a:t>
            </a:r>
          </a:p>
          <a:p>
            <a:pPr>
              <a:lnSpc>
                <a:spcPct val="90000"/>
              </a:lnSpc>
              <a:defRPr/>
            </a:pPr>
            <a:endParaRPr lang="en-US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>
                <a:solidFill>
                  <a:srgbClr val="C00000"/>
                </a:solidFill>
                <a:cs typeface="+mn-cs"/>
              </a:rPr>
              <a:t>Grafting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/>
              <a:t>	Sending a Graft message disables </a:t>
            </a:r>
            <a:br>
              <a:rPr lang="en-US" sz="2000"/>
            </a:br>
            <a:r>
              <a:rPr lang="en-US" sz="2000"/>
              <a:t>prune, and re-activates routing table entry.</a:t>
            </a:r>
          </a:p>
        </p:txBody>
      </p:sp>
      <p:sp>
        <p:nvSpPr>
          <p:cNvPr id="246789" name="Rectangle 5">
            <a:extLst>
              <a:ext uri="{FF2B5EF4-FFF2-40B4-BE49-F238E27FC236}">
                <a16:creationId xmlns:a16="http://schemas.microsoft.com/office/drawing/2014/main" id="{02A16251-98BF-5741-A6C7-EF9F1EFC47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6790" name="Rectangle 6">
            <a:extLst>
              <a:ext uri="{FF2B5EF4-FFF2-40B4-BE49-F238E27FC236}">
                <a16:creationId xmlns:a16="http://schemas.microsoft.com/office/drawing/2014/main" id="{3443A830-D476-D549-BFB6-2CFB03546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6791" name="Rectangle 7">
            <a:extLst>
              <a:ext uri="{FF2B5EF4-FFF2-40B4-BE49-F238E27FC236}">
                <a16:creationId xmlns:a16="http://schemas.microsoft.com/office/drawing/2014/main" id="{F00D9B67-F993-8541-B70B-D83FC0018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6793" name="Rectangle 9">
            <a:extLst>
              <a:ext uri="{FF2B5EF4-FFF2-40B4-BE49-F238E27FC236}">
                <a16:creationId xmlns:a16="http://schemas.microsoft.com/office/drawing/2014/main" id="{DB42D82E-CBBB-DA44-8E23-B5EBDB375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D5B0ED-9B8E-3E4E-9B8A-89E4786EDE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3853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066" name="Object 9">
            <a:extLst>
              <a:ext uri="{FF2B5EF4-FFF2-40B4-BE49-F238E27FC236}">
                <a16:creationId xmlns:a16="http://schemas.microsoft.com/office/drawing/2014/main" id="{AFA7AFBA-D90C-A04D-B1A0-4A5A1A8C99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304058"/>
              </p:ext>
            </p:extLst>
          </p:nvPr>
        </p:nvGraphicFramePr>
        <p:xfrm>
          <a:off x="5269261" y="1808163"/>
          <a:ext cx="5880100" cy="473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59169300" imgH="47612300" progId="Visio.Drawing.6">
                  <p:embed/>
                </p:oleObj>
              </mc:Choice>
              <mc:Fallback>
                <p:oleObj name="Visio" r:id="rId4" imgW="59169300" imgH="47612300" progId="Visio.Drawing.6">
                  <p:embed/>
                  <p:pic>
                    <p:nvPicPr>
                      <p:cNvPr id="88066" name="Object 9">
                        <a:extLst>
                          <a:ext uri="{FF2B5EF4-FFF2-40B4-BE49-F238E27FC236}">
                            <a16:creationId xmlns:a16="http://schemas.microsoft.com/office/drawing/2014/main" id="{AFA7AFBA-D90C-A04D-B1A0-4A5A1A8C99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9261" y="1808163"/>
                        <a:ext cx="5880100" cy="473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8835" name="Rectangle 3">
            <a:extLst>
              <a:ext uri="{FF2B5EF4-FFF2-40B4-BE49-F238E27FC236}">
                <a16:creationId xmlns:a16="http://schemas.microsoft.com/office/drawing/2014/main" id="{B1B29C25-FFA2-D949-9E03-3D56F38E5C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4000"/>
              <a:t>Alternative method for building a source-based tree</a:t>
            </a:r>
          </a:p>
        </p:txBody>
      </p:sp>
      <p:sp>
        <p:nvSpPr>
          <p:cNvPr id="248836" name="Rectangle 4">
            <a:extLst>
              <a:ext uri="{FF2B5EF4-FFF2-40B4-BE49-F238E27FC236}">
                <a16:creationId xmlns:a16="http://schemas.microsoft.com/office/drawing/2014/main" id="{3FB2659B-7382-5547-A800-29E6EE461D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8906" y="1808163"/>
            <a:ext cx="4835913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>
                <a:cs typeface="+mn-cs"/>
              </a:rPr>
              <a:t>This only works if the receiver knows the source</a:t>
            </a:r>
          </a:p>
          <a:p>
            <a:pPr>
              <a:lnSpc>
                <a:spcPct val="90000"/>
              </a:lnSpc>
              <a:defRPr/>
            </a:pPr>
            <a:endParaRPr lang="en-US">
              <a:cs typeface="+mn-cs"/>
            </a:endParaRPr>
          </a:p>
          <a:p>
            <a:pPr marL="0" indent="0">
              <a:buNone/>
              <a:defRPr/>
            </a:pPr>
            <a:r>
              <a:rPr lang="en-US">
                <a:solidFill>
                  <a:srgbClr val="C00000"/>
                </a:solidFill>
                <a:cs typeface="+mn-cs"/>
              </a:rPr>
              <a:t>Explicit-Join</a:t>
            </a:r>
          </a:p>
          <a:p>
            <a:pPr>
              <a:lnSpc>
                <a:spcPct val="90000"/>
              </a:lnSpc>
              <a:defRPr/>
            </a:pPr>
            <a:r>
              <a:rPr lang="en-US" sz="2000"/>
              <a:t>Receiver sends IGMPv3 message, where it specifies the IP address of a source </a:t>
            </a:r>
          </a:p>
          <a:p>
            <a:pPr>
              <a:lnSpc>
                <a:spcPct val="90000"/>
              </a:lnSpc>
              <a:defRPr/>
            </a:pPr>
            <a:r>
              <a:rPr lang="en-US" sz="2000"/>
              <a:t>First router sends Join message to RPF neighbor </a:t>
            </a:r>
          </a:p>
          <a:p>
            <a:pPr>
              <a:lnSpc>
                <a:spcPct val="90000"/>
              </a:lnSpc>
              <a:defRPr/>
            </a:pPr>
            <a:r>
              <a:rPr lang="en-US" sz="2000"/>
              <a:t>Join message creates </a:t>
            </a:r>
            <a:br>
              <a:rPr lang="en-US" sz="2000"/>
            </a:br>
            <a:r>
              <a:rPr lang="en-US" sz="2000"/>
              <a:t>(S,G) routing table entry</a:t>
            </a:r>
          </a:p>
          <a:p>
            <a:pPr>
              <a:lnSpc>
                <a:spcPct val="90000"/>
              </a:lnSpc>
              <a:defRPr/>
            </a:pPr>
            <a:r>
              <a:rPr lang="en-US" sz="2000"/>
              <a:t>Join message is passed  on until it reaches router next to source</a:t>
            </a:r>
          </a:p>
          <a:p>
            <a:pPr>
              <a:lnSpc>
                <a:spcPct val="90000"/>
              </a:lnSpc>
              <a:defRPr/>
            </a:pPr>
            <a:endParaRPr lang="en-US" sz="1800"/>
          </a:p>
          <a:p>
            <a:pPr marL="0" indent="0">
              <a:buNone/>
              <a:defRPr/>
            </a:pPr>
            <a:endParaRPr lang="en-US" sz="1800" b="1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defRPr/>
            </a:pPr>
            <a:endParaRPr lang="en-US" sz="1800"/>
          </a:p>
        </p:txBody>
      </p:sp>
      <p:sp>
        <p:nvSpPr>
          <p:cNvPr id="248837" name="Rectangle 5">
            <a:extLst>
              <a:ext uri="{FF2B5EF4-FFF2-40B4-BE49-F238E27FC236}">
                <a16:creationId xmlns:a16="http://schemas.microsoft.com/office/drawing/2014/main" id="{5244FA21-0995-F446-8F30-C85C49806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8838" name="Rectangle 6">
            <a:extLst>
              <a:ext uri="{FF2B5EF4-FFF2-40B4-BE49-F238E27FC236}">
                <a16:creationId xmlns:a16="http://schemas.microsoft.com/office/drawing/2014/main" id="{13FF7316-3163-F84D-876F-CE147DC3D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A4F7EC25-D976-324A-AFE8-5FBC7F8E4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8840" name="Rectangle 8">
            <a:extLst>
              <a:ext uri="{FF2B5EF4-FFF2-40B4-BE49-F238E27FC236}">
                <a16:creationId xmlns:a16="http://schemas.microsoft.com/office/drawing/2014/main" id="{197F00A2-B1B2-9A40-AB48-2262E8F3B4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48842" name="Rectangle 10">
            <a:extLst>
              <a:ext uri="{FF2B5EF4-FFF2-40B4-BE49-F238E27FC236}">
                <a16:creationId xmlns:a16="http://schemas.microsoft.com/office/drawing/2014/main" id="{6CEF7926-FC28-2A4C-9369-74FE8C605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88074" name="TextBox 1">
            <a:extLst>
              <a:ext uri="{FF2B5EF4-FFF2-40B4-BE49-F238E27FC236}">
                <a16:creationId xmlns:a16="http://schemas.microsoft.com/office/drawing/2014/main" id="{2737C21A-C7F5-C046-95C3-146A3A509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5867400"/>
            <a:ext cx="6096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en-US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 s</a:t>
            </a:r>
            <a:r>
              <a:rPr lang="en-US" altLang="en-US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rce-specific multicast (SSM)</a:t>
            </a:r>
          </a:p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5241C0-770B-E74C-BE2B-93A7AC0E0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7640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4" name="Object 6">
            <a:extLst>
              <a:ext uri="{FF2B5EF4-FFF2-40B4-BE49-F238E27FC236}">
                <a16:creationId xmlns:a16="http://schemas.microsoft.com/office/drawing/2014/main" id="{46E36513-ECEC-5148-B6BE-0175577C35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268465"/>
              </p:ext>
            </p:extLst>
          </p:nvPr>
        </p:nvGraphicFramePr>
        <p:xfrm>
          <a:off x="5092390" y="1579757"/>
          <a:ext cx="632460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59169300" imgH="47612300" progId="Visio.Drawing.6">
                  <p:embed/>
                </p:oleObj>
              </mc:Choice>
              <mc:Fallback>
                <p:oleObj name="Visio" r:id="rId4" imgW="59169300" imgH="47612300" progId="Visio.Drawing.6">
                  <p:embed/>
                  <p:pic>
                    <p:nvPicPr>
                      <p:cNvPr id="90114" name="Object 6">
                        <a:extLst>
                          <a:ext uri="{FF2B5EF4-FFF2-40B4-BE49-F238E27FC236}">
                            <a16:creationId xmlns:a16="http://schemas.microsoft.com/office/drawing/2014/main" id="{46E36513-ECEC-5148-B6BE-0175577C35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390" y="1579757"/>
                        <a:ext cx="632460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06" name="Rectangle 2">
            <a:extLst>
              <a:ext uri="{FF2B5EF4-FFF2-40B4-BE49-F238E27FC236}">
                <a16:creationId xmlns:a16="http://schemas.microsoft.com/office/drawing/2014/main" id="{0BB6D602-BC77-7A43-8E3F-B6E7B4963B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uilding a core-based tree</a:t>
            </a:r>
          </a:p>
        </p:txBody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9886F45D-96C3-5F44-A142-8F725FC4BB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8184" y="1808163"/>
            <a:ext cx="4222596" cy="4876800"/>
          </a:xfrm>
        </p:spPr>
        <p:txBody>
          <a:bodyPr/>
          <a:lstStyle/>
          <a:p>
            <a:pPr>
              <a:defRPr/>
            </a:pPr>
            <a:r>
              <a:rPr lang="en-US">
                <a:cs typeface="+mn-cs"/>
              </a:rPr>
              <a:t>One router is the </a:t>
            </a:r>
            <a:r>
              <a:rPr lang="en-US">
                <a:solidFill>
                  <a:srgbClr val="C00000"/>
                </a:solidFill>
                <a:cs typeface="+mn-cs"/>
              </a:rPr>
              <a:t>core</a:t>
            </a:r>
          </a:p>
          <a:p>
            <a:pPr>
              <a:defRPr/>
            </a:pPr>
            <a:endParaRPr lang="en-US" sz="2000"/>
          </a:p>
          <a:p>
            <a:pPr>
              <a:defRPr/>
            </a:pPr>
            <a:r>
              <a:rPr lang="en-US" sz="2400"/>
              <a:t>Receiver sends a Join message to RPF neighbor with respect to core</a:t>
            </a:r>
          </a:p>
          <a:p>
            <a:pPr>
              <a:defRPr/>
            </a:pPr>
            <a:r>
              <a:rPr lang="en-US" sz="2400"/>
              <a:t>Join message creates </a:t>
            </a:r>
            <a:br>
              <a:rPr lang="en-US" sz="2400"/>
            </a:br>
            <a:r>
              <a:rPr lang="en-US" sz="2400"/>
              <a:t>(*, G) routing table </a:t>
            </a:r>
            <a:br>
              <a:rPr lang="en-US" sz="2400"/>
            </a:br>
            <a:r>
              <a:rPr lang="en-US" sz="2400"/>
              <a:t>entry</a:t>
            </a:r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51908" name="Rectangle 4">
            <a:extLst>
              <a:ext uri="{FF2B5EF4-FFF2-40B4-BE49-F238E27FC236}">
                <a16:creationId xmlns:a16="http://schemas.microsoft.com/office/drawing/2014/main" id="{5862D60F-2431-3F4E-B38F-A9E30B40D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1911" name="Rectangle 7">
            <a:extLst>
              <a:ext uri="{FF2B5EF4-FFF2-40B4-BE49-F238E27FC236}">
                <a16:creationId xmlns:a16="http://schemas.microsoft.com/office/drawing/2014/main" id="{9225670E-5F56-2041-AACD-1553C9F4E3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710E76-5BD0-0843-906A-4A7C319F1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9191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2" name="Object 8">
            <a:extLst>
              <a:ext uri="{FF2B5EF4-FFF2-40B4-BE49-F238E27FC236}">
                <a16:creationId xmlns:a16="http://schemas.microsoft.com/office/drawing/2014/main" id="{500813C7-3323-9C44-8F43-DE83EF788F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714037"/>
              </p:ext>
            </p:extLst>
          </p:nvPr>
        </p:nvGraphicFramePr>
        <p:xfrm>
          <a:off x="5105013" y="1546303"/>
          <a:ext cx="6289675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4" imgW="59169300" imgH="47612300" progId="Visio.Drawing.6">
                  <p:embed/>
                </p:oleObj>
              </mc:Choice>
              <mc:Fallback>
                <p:oleObj name="Visio" r:id="rId4" imgW="59169300" imgH="47612300" progId="Visio.Drawing.6">
                  <p:embed/>
                  <p:pic>
                    <p:nvPicPr>
                      <p:cNvPr id="92162" name="Object 8">
                        <a:extLst>
                          <a:ext uri="{FF2B5EF4-FFF2-40B4-BE49-F238E27FC236}">
                            <a16:creationId xmlns:a16="http://schemas.microsoft.com/office/drawing/2014/main" id="{500813C7-3323-9C44-8F43-DE83EF788F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013" y="1546303"/>
                        <a:ext cx="6289675" cy="506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1" name="Rectangle 3">
            <a:extLst>
              <a:ext uri="{FF2B5EF4-FFF2-40B4-BE49-F238E27FC236}">
                <a16:creationId xmlns:a16="http://schemas.microsoft.com/office/drawing/2014/main" id="{001580F8-4C4F-8246-BA3D-20F8EBA48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uilding a core-based tree</a:t>
            </a:r>
          </a:p>
        </p:txBody>
      </p:sp>
      <p:sp>
        <p:nvSpPr>
          <p:cNvPr id="252932" name="Rectangle 4">
            <a:extLst>
              <a:ext uri="{FF2B5EF4-FFF2-40B4-BE49-F238E27FC236}">
                <a16:creationId xmlns:a16="http://schemas.microsoft.com/office/drawing/2014/main" id="{6CCCA9A8-8166-BE44-ADDD-B8CD07426B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9433" y="1808162"/>
            <a:ext cx="4761571" cy="4440237"/>
          </a:xfrm>
        </p:spPr>
        <p:txBody>
          <a:bodyPr/>
          <a:lstStyle/>
          <a:p>
            <a:pPr>
              <a:defRPr/>
            </a:pPr>
            <a:r>
              <a:rPr lang="en-US">
                <a:cs typeface="+mn-cs"/>
              </a:rPr>
              <a:t>Source sends data to the core </a:t>
            </a:r>
          </a:p>
          <a:p>
            <a:pPr>
              <a:defRPr/>
            </a:pPr>
            <a:r>
              <a:rPr lang="en-US">
                <a:cs typeface="+mn-cs"/>
              </a:rPr>
              <a:t>Core forwards data according to routing table entry</a:t>
            </a:r>
            <a:endParaRPr lang="en-US" b="1">
              <a:cs typeface="+mn-cs"/>
            </a:endParaRPr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>
              <a:cs typeface="+mn-cs"/>
            </a:endParaRPr>
          </a:p>
          <a:p>
            <a:pPr>
              <a:buFontTx/>
              <a:buNone/>
              <a:defRPr/>
            </a:pPr>
            <a:endParaRPr lang="en-US">
              <a:cs typeface="+mn-cs"/>
            </a:endParaRPr>
          </a:p>
        </p:txBody>
      </p:sp>
      <p:sp>
        <p:nvSpPr>
          <p:cNvPr id="252933" name="Rectangle 5">
            <a:extLst>
              <a:ext uri="{FF2B5EF4-FFF2-40B4-BE49-F238E27FC236}">
                <a16:creationId xmlns:a16="http://schemas.microsoft.com/office/drawing/2014/main" id="{2A26482A-129E-6646-B498-5A0D0CF4B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2934" name="Rectangle 6">
            <a:extLst>
              <a:ext uri="{FF2B5EF4-FFF2-40B4-BE49-F238E27FC236}">
                <a16:creationId xmlns:a16="http://schemas.microsoft.com/office/drawing/2014/main" id="{9FA5DF5B-54FF-E14C-87F7-483AA968F9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52937" name="Rectangle 9">
            <a:extLst>
              <a:ext uri="{FF2B5EF4-FFF2-40B4-BE49-F238E27FC236}">
                <a16:creationId xmlns:a16="http://schemas.microsoft.com/office/drawing/2014/main" id="{FD88A171-E0E9-0741-8712-62CDAC504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441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312F1E-C5CE-724D-8FA1-D5B7B914F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3318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/>
              <a:t>Approaches to multicast routing</a:t>
            </a:r>
          </a:p>
          <a:p>
            <a:pPr lvl="1"/>
            <a:r>
              <a:rPr lang="en-US"/>
              <a:t>Source-based tree</a:t>
            </a:r>
          </a:p>
          <a:p>
            <a:pPr lvl="1"/>
            <a:r>
              <a:rPr lang="en-US"/>
              <a:t>Core-based (shared) tree</a:t>
            </a:r>
          </a:p>
          <a:p>
            <a:r>
              <a:rPr lang="en-US"/>
              <a:t>Reverse path forwarding (RPF)</a:t>
            </a:r>
          </a:p>
          <a:p>
            <a:r>
              <a:rPr lang="en-US"/>
              <a:t>Structure of a multicast routing table</a:t>
            </a:r>
          </a:p>
          <a:p>
            <a:r>
              <a:rPr lang="en-US"/>
              <a:t>Flood-and-prune</a:t>
            </a:r>
          </a:p>
          <a:p>
            <a:r>
              <a:rPr lang="en-US"/>
              <a:t>Explicit join</a:t>
            </a:r>
          </a:p>
          <a:p>
            <a:pPr marL="457200" lvl="1" indent="0">
              <a:buNone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0C5D71-00DF-5F45-8BAA-7352568AF4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>
            <a:extLst>
              <a:ext uri="{FF2B5EF4-FFF2-40B4-BE49-F238E27FC236}">
                <a16:creationId xmlns:a16="http://schemas.microsoft.com/office/drawing/2014/main" id="{35B0606C-7F2B-FE44-8D2A-B7229BE1A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Protocols</a:t>
            </a:r>
          </a:p>
        </p:txBody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24C69E16-9098-C349-B7DB-B56ABBFBA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1873" y="1706136"/>
            <a:ext cx="11853747" cy="126008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00" dirty="0">
                <a:solidFill>
                  <a:srgbClr val="C00000"/>
                </a:solidFill>
                <a:cs typeface="+mn-cs"/>
              </a:rPr>
              <a:t>Goal:</a:t>
            </a:r>
            <a:r>
              <a:rPr lang="en-US" sz="2000" dirty="0">
                <a:cs typeface="+mn-cs"/>
              </a:rPr>
              <a:t> Build a tree that connects </a:t>
            </a:r>
            <a:r>
              <a:rPr lang="en-US" sz="2000" dirty="0"/>
              <a:t>senders </a:t>
            </a:r>
            <a:r>
              <a:rPr lang="en-US" sz="2000" dirty="0">
                <a:cs typeface="+mn-cs"/>
              </a:rPr>
              <a:t>and all routers with members of a multicast group</a:t>
            </a:r>
          </a:p>
          <a:p>
            <a:pPr>
              <a:defRPr/>
            </a:pPr>
            <a:r>
              <a:rPr lang="en-US" sz="2000" dirty="0">
                <a:solidFill>
                  <a:srgbClr val="C00000"/>
                </a:solidFill>
              </a:rPr>
              <a:t>More precisely: </a:t>
            </a:r>
            <a:r>
              <a:rPr lang="en-US" sz="2000" dirty="0"/>
              <a:t>Build a spanning tree that connects the senders to a multicast group and routers that are connected to subnets where hosts have joined a multicast group</a:t>
            </a:r>
            <a:endParaRPr lang="en-US" sz="2000" dirty="0">
              <a:cs typeface="+mn-cs"/>
            </a:endParaRPr>
          </a:p>
          <a:p>
            <a:pPr>
              <a:defRPr/>
            </a:pPr>
            <a:endParaRPr lang="en-US" sz="2000" dirty="0">
              <a:cs typeface="+mn-cs"/>
            </a:endParaRPr>
          </a:p>
          <a:p>
            <a:pPr>
              <a:defRPr/>
            </a:pPr>
            <a:endParaRPr lang="en-US" sz="2000" dirty="0">
              <a:cs typeface="+mn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19EC08-D9A3-624D-9728-B08378A5E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grpSp>
        <p:nvGrpSpPr>
          <p:cNvPr id="42" name="Group 3">
            <a:extLst>
              <a:ext uri="{FF2B5EF4-FFF2-40B4-BE49-F238E27FC236}">
                <a16:creationId xmlns:a16="http://schemas.microsoft.com/office/drawing/2014/main" id="{22E28E4D-890E-324D-9A17-7414F767285D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3235710" y="3252439"/>
            <a:ext cx="4876800" cy="2590800"/>
            <a:chOff x="1344" y="1441"/>
            <a:chExt cx="2691" cy="1439"/>
          </a:xfrm>
        </p:grpSpPr>
        <p:sp>
          <p:nvSpPr>
            <p:cNvPr id="43" name="Rectangle 4">
              <a:extLst>
                <a:ext uri="{FF2B5EF4-FFF2-40B4-BE49-F238E27FC236}">
                  <a16:creationId xmlns:a16="http://schemas.microsoft.com/office/drawing/2014/main" id="{72F33F03-89AE-1642-A4B7-19BCFEF09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4" name="Arc 5">
              <a:extLst>
                <a:ext uri="{FF2B5EF4-FFF2-40B4-BE49-F238E27FC236}">
                  <a16:creationId xmlns:a16="http://schemas.microsoft.com/office/drawing/2014/main" id="{A3BE731A-C0E9-3447-A699-57126BD212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45" name="Arc 6">
              <a:extLst>
                <a:ext uri="{FF2B5EF4-FFF2-40B4-BE49-F238E27FC236}">
                  <a16:creationId xmlns:a16="http://schemas.microsoft.com/office/drawing/2014/main" id="{0BC64CF4-7C17-2747-B8E3-7A1F75E78F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46" name="Arc 7">
              <a:extLst>
                <a:ext uri="{FF2B5EF4-FFF2-40B4-BE49-F238E27FC236}">
                  <a16:creationId xmlns:a16="http://schemas.microsoft.com/office/drawing/2014/main" id="{F30E63F0-753D-A446-937D-5C0ACCF648D4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47" name="Arc 8">
              <a:extLst>
                <a:ext uri="{FF2B5EF4-FFF2-40B4-BE49-F238E27FC236}">
                  <a16:creationId xmlns:a16="http://schemas.microsoft.com/office/drawing/2014/main" id="{691DBFA5-DF86-964F-B062-16B5A422E1AD}"/>
                </a:ext>
              </a:extLst>
            </p:cNvPr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48" name="Arc 9">
              <a:extLst>
                <a:ext uri="{FF2B5EF4-FFF2-40B4-BE49-F238E27FC236}">
                  <a16:creationId xmlns:a16="http://schemas.microsoft.com/office/drawing/2014/main" id="{A1D65207-FE74-0441-BDA5-B4FE1555142C}"/>
                </a:ext>
              </a:extLst>
            </p:cNvPr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49" name="Arc 10">
              <a:extLst>
                <a:ext uri="{FF2B5EF4-FFF2-40B4-BE49-F238E27FC236}">
                  <a16:creationId xmlns:a16="http://schemas.microsoft.com/office/drawing/2014/main" id="{C2B07D66-FF4A-3B45-8F66-A1EA817E8FCF}"/>
                </a:ext>
              </a:extLst>
            </p:cNvPr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" name="Rectangle 11">
              <a:extLst>
                <a:ext uri="{FF2B5EF4-FFF2-40B4-BE49-F238E27FC236}">
                  <a16:creationId xmlns:a16="http://schemas.microsoft.com/office/drawing/2014/main" id="{7B70AED6-5D5E-C74F-AB26-1806EF957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968"/>
              <a:ext cx="1728" cy="6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51" name="Line 13">
            <a:extLst>
              <a:ext uri="{FF2B5EF4-FFF2-40B4-BE49-F238E27FC236}">
                <a16:creationId xmlns:a16="http://schemas.microsoft.com/office/drawing/2014/main" id="{1DC219F8-DE72-1246-9765-99A00E20F4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50110" y="4928839"/>
            <a:ext cx="2971800" cy="7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2" name="Line 14">
            <a:extLst>
              <a:ext uri="{FF2B5EF4-FFF2-40B4-BE49-F238E27FC236}">
                <a16:creationId xmlns:a16="http://schemas.microsoft.com/office/drawing/2014/main" id="{5E9FCAB3-4915-9246-BE31-D894D2247F4A}"/>
              </a:ext>
            </a:extLst>
          </p:cNvPr>
          <p:cNvSpPr>
            <a:spLocks noChangeShapeType="1"/>
          </p:cNvSpPr>
          <p:nvPr/>
        </p:nvSpPr>
        <p:spPr bwMode="auto">
          <a:xfrm>
            <a:off x="6588510" y="3709639"/>
            <a:ext cx="533400" cy="1219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3" name="Line 15">
            <a:extLst>
              <a:ext uri="{FF2B5EF4-FFF2-40B4-BE49-F238E27FC236}">
                <a16:creationId xmlns:a16="http://schemas.microsoft.com/office/drawing/2014/main" id="{DD618804-87BC-3D45-AE2C-51A7C99BA04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02510" y="3938239"/>
            <a:ext cx="1219200" cy="609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4" name="Line 16">
            <a:extLst>
              <a:ext uri="{FF2B5EF4-FFF2-40B4-BE49-F238E27FC236}">
                <a16:creationId xmlns:a16="http://schemas.microsoft.com/office/drawing/2014/main" id="{E38059B7-16A6-4541-94EC-2DCA138357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21710" y="3785839"/>
            <a:ext cx="10668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5" name="Line 17">
            <a:extLst>
              <a:ext uri="{FF2B5EF4-FFF2-40B4-BE49-F238E27FC236}">
                <a16:creationId xmlns:a16="http://schemas.microsoft.com/office/drawing/2014/main" id="{4EB35926-0424-3346-8834-091A382CF1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50110" y="4471639"/>
            <a:ext cx="1371600" cy="533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6" name="Line 18">
            <a:extLst>
              <a:ext uri="{FF2B5EF4-FFF2-40B4-BE49-F238E27FC236}">
                <a16:creationId xmlns:a16="http://schemas.microsoft.com/office/drawing/2014/main" id="{811440DA-E97C-6D42-962F-27551F6A202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78710" y="3785839"/>
            <a:ext cx="2133600" cy="152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7" name="Oval 19">
            <a:extLst>
              <a:ext uri="{FF2B5EF4-FFF2-40B4-BE49-F238E27FC236}">
                <a16:creationId xmlns:a16="http://schemas.microsoft.com/office/drawing/2014/main" id="{E14C7952-6EDC-7C4B-99C1-D678D6BB0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910" y="4243039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8" name="Oval 20">
            <a:extLst>
              <a:ext uri="{FF2B5EF4-FFF2-40B4-BE49-F238E27FC236}">
                <a16:creationId xmlns:a16="http://schemas.microsoft.com/office/drawing/2014/main" id="{10D2F441-7180-E44A-B96C-9E524516D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5310" y="4776439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9" name="Line 21">
            <a:extLst>
              <a:ext uri="{FF2B5EF4-FFF2-40B4-BE49-F238E27FC236}">
                <a16:creationId xmlns:a16="http://schemas.microsoft.com/office/drawing/2014/main" id="{2E4EA911-5CFA-0C4D-AB7A-8003380FDC4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778510" y="3633439"/>
            <a:ext cx="16002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0" name="Line 22">
            <a:extLst>
              <a:ext uri="{FF2B5EF4-FFF2-40B4-BE49-F238E27FC236}">
                <a16:creationId xmlns:a16="http://schemas.microsoft.com/office/drawing/2014/main" id="{023C4ED2-A516-C848-9DFD-9E24F9997B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64710" y="3100039"/>
            <a:ext cx="16764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1" name="Line 23">
            <a:extLst>
              <a:ext uri="{FF2B5EF4-FFF2-40B4-BE49-F238E27FC236}">
                <a16:creationId xmlns:a16="http://schemas.microsoft.com/office/drawing/2014/main" id="{9A2A3A42-7F7B-5D42-8948-D288C871C1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21910" y="4395439"/>
            <a:ext cx="1676400" cy="533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2" name="Line 24">
            <a:extLst>
              <a:ext uri="{FF2B5EF4-FFF2-40B4-BE49-F238E27FC236}">
                <a16:creationId xmlns:a16="http://schemas.microsoft.com/office/drawing/2014/main" id="{2D775D81-B53B-9F46-A0B2-D129D0BC767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26310" y="5309839"/>
            <a:ext cx="6096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3" name="Oval 25">
            <a:extLst>
              <a:ext uri="{FF2B5EF4-FFF2-40B4-BE49-F238E27FC236}">
                <a16:creationId xmlns:a16="http://schemas.microsoft.com/office/drawing/2014/main" id="{E16117A5-1DCE-BC4D-A4B9-0BFDDBD8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9910" y="3481039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4" name="Oval 26">
            <a:extLst>
              <a:ext uri="{FF2B5EF4-FFF2-40B4-BE49-F238E27FC236}">
                <a16:creationId xmlns:a16="http://schemas.microsoft.com/office/drawing/2014/main" id="{06846D90-574D-0A4D-A10C-08A2969D9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7110" y="4624039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5" name="Oval 27">
            <a:extLst>
              <a:ext uri="{FF2B5EF4-FFF2-40B4-BE49-F238E27FC236}">
                <a16:creationId xmlns:a16="http://schemas.microsoft.com/office/drawing/2014/main" id="{7157B151-726B-B245-A8ED-7EBDE4E3B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3910" y="3633439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6" name="Rectangle 28">
            <a:extLst>
              <a:ext uri="{FF2B5EF4-FFF2-40B4-BE49-F238E27FC236}">
                <a16:creationId xmlns:a16="http://schemas.microsoft.com/office/drawing/2014/main" id="{3740B581-E914-EB46-9860-59E119F01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5110" y="3328639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7" name="Rectangle 29">
            <a:extLst>
              <a:ext uri="{FF2B5EF4-FFF2-40B4-BE49-F238E27FC236}">
                <a16:creationId xmlns:a16="http://schemas.microsoft.com/office/drawing/2014/main" id="{787AC752-513E-C443-ADB1-9893755DC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6310" y="2871439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8" name="Rectangle 30">
            <a:extLst>
              <a:ext uri="{FF2B5EF4-FFF2-40B4-BE49-F238E27FC236}">
                <a16:creationId xmlns:a16="http://schemas.microsoft.com/office/drawing/2014/main" id="{010D3B4F-026A-6B40-BA1C-D6E197FF0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9710" y="4090639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69" name="Rectangle 31">
            <a:extLst>
              <a:ext uri="{FF2B5EF4-FFF2-40B4-BE49-F238E27FC236}">
                <a16:creationId xmlns:a16="http://schemas.microsoft.com/office/drawing/2014/main" id="{36CD91DB-4F5C-5745-A17B-35C975872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510" y="6224239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70" name="Line 35">
            <a:extLst>
              <a:ext uri="{FF2B5EF4-FFF2-40B4-BE49-F238E27FC236}">
                <a16:creationId xmlns:a16="http://schemas.microsoft.com/office/drawing/2014/main" id="{FAF685BD-5516-DA4A-B277-8C5A9ECD5622}"/>
              </a:ext>
            </a:extLst>
          </p:cNvPr>
          <p:cNvSpPr>
            <a:spLocks noChangeShapeType="1"/>
          </p:cNvSpPr>
          <p:nvPr/>
        </p:nvSpPr>
        <p:spPr bwMode="auto">
          <a:xfrm>
            <a:off x="2778510" y="3557239"/>
            <a:ext cx="1600200" cy="304800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71" name="Line 36">
            <a:extLst>
              <a:ext uri="{FF2B5EF4-FFF2-40B4-BE49-F238E27FC236}">
                <a16:creationId xmlns:a16="http://schemas.microsoft.com/office/drawing/2014/main" id="{03613FD1-29DD-1947-9D11-6B87ECF688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0136" y="3709640"/>
            <a:ext cx="2238375" cy="16192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72" name="Line 37">
            <a:extLst>
              <a:ext uri="{FF2B5EF4-FFF2-40B4-BE49-F238E27FC236}">
                <a16:creationId xmlns:a16="http://schemas.microsoft.com/office/drawing/2014/main" id="{750F5C12-D73B-9D4D-8A61-C76DE5C7C8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88510" y="3100040"/>
            <a:ext cx="1447800" cy="61912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73" name="Line 38">
            <a:extLst>
              <a:ext uri="{FF2B5EF4-FFF2-40B4-BE49-F238E27FC236}">
                <a16:creationId xmlns:a16="http://schemas.microsoft.com/office/drawing/2014/main" id="{2708E4FF-BB1D-5B42-BCC7-225A5EBB988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78710" y="3862039"/>
            <a:ext cx="1219200" cy="685800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74" name="Line 40">
            <a:extLst>
              <a:ext uri="{FF2B5EF4-FFF2-40B4-BE49-F238E27FC236}">
                <a16:creationId xmlns:a16="http://schemas.microsoft.com/office/drawing/2014/main" id="{BE02D477-0307-8349-BEDF-6D500F1025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50110" y="5090765"/>
            <a:ext cx="762000" cy="105727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75" name="Line 41">
            <a:extLst>
              <a:ext uri="{FF2B5EF4-FFF2-40B4-BE49-F238E27FC236}">
                <a16:creationId xmlns:a16="http://schemas.microsoft.com/office/drawing/2014/main" id="{24166F90-ACC2-244E-B46B-D9A7A5582ABD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4710" y="3719165"/>
            <a:ext cx="533400" cy="113347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76" name="Line 42">
            <a:extLst>
              <a:ext uri="{FF2B5EF4-FFF2-40B4-BE49-F238E27FC236}">
                <a16:creationId xmlns:a16="http://schemas.microsoft.com/office/drawing/2014/main" id="{0CD866E8-F6F4-C149-9D5E-31A69DFD97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50110" y="4547839"/>
            <a:ext cx="1447800" cy="533400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77" name="Line 43">
            <a:extLst>
              <a:ext uri="{FF2B5EF4-FFF2-40B4-BE49-F238E27FC236}">
                <a16:creationId xmlns:a16="http://schemas.microsoft.com/office/drawing/2014/main" id="{98CFCE4E-6B19-C84A-866D-327C082020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98110" y="4319240"/>
            <a:ext cx="1295400" cy="54292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459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>
            <a:extLst>
              <a:ext uri="{FF2B5EF4-FFF2-40B4-BE49-F238E27FC236}">
                <a16:creationId xmlns:a16="http://schemas.microsoft.com/office/drawing/2014/main" id="{17AD56D4-240A-D34C-8FC2-ABE8132FB1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as a graph problem</a:t>
            </a:r>
          </a:p>
        </p:txBody>
      </p:sp>
      <p:sp>
        <p:nvSpPr>
          <p:cNvPr id="231429" name="Rectangle 5">
            <a:extLst>
              <a:ext uri="{FF2B5EF4-FFF2-40B4-BE49-F238E27FC236}">
                <a16:creationId xmlns:a16="http://schemas.microsoft.com/office/drawing/2014/main" id="{024342B9-915E-2944-BF13-32678A8BDC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8251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61444" name="Object 4">
            <a:extLst>
              <a:ext uri="{FF2B5EF4-FFF2-40B4-BE49-F238E27FC236}">
                <a16:creationId xmlns:a16="http://schemas.microsoft.com/office/drawing/2014/main" id="{29B28F58-20CF-1E4D-B69C-A614CD2605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794171"/>
              </p:ext>
            </p:extLst>
          </p:nvPr>
        </p:nvGraphicFramePr>
        <p:xfrm>
          <a:off x="7506629" y="1652240"/>
          <a:ext cx="10591800" cy="533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5778500" imgH="3098800" progId="Visio.Drawing.6">
                  <p:embed/>
                </p:oleObj>
              </mc:Choice>
              <mc:Fallback>
                <p:oleObj name="Visio" r:id="rId4" imgW="5778500" imgH="3098800" progId="Visio.Drawing.6">
                  <p:embed/>
                  <p:pic>
                    <p:nvPicPr>
                      <p:cNvPr id="61444" name="Object 4">
                        <a:extLst>
                          <a:ext uri="{FF2B5EF4-FFF2-40B4-BE49-F238E27FC236}">
                            <a16:creationId xmlns:a16="http://schemas.microsoft.com/office/drawing/2014/main" id="{29B28F58-20CF-1E4D-B69C-A614CD2605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6629" y="1652240"/>
                        <a:ext cx="10591800" cy="533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30" name="Rectangle 6">
            <a:extLst>
              <a:ext uri="{FF2B5EF4-FFF2-40B4-BE49-F238E27FC236}">
                <a16:creationId xmlns:a16="http://schemas.microsoft.com/office/drawing/2014/main" id="{F1AAE1B9-BC4B-3343-AEC2-FE0DFA1011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1571" y="1808163"/>
            <a:ext cx="5562600" cy="4876800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cs typeface="+mn-cs"/>
              </a:rPr>
              <a:t>Problem: </a:t>
            </a:r>
            <a:r>
              <a:rPr lang="en-US">
                <a:cs typeface="+mn-cs"/>
              </a:rPr>
              <a:t>Embed a tree such that all multicast group members are connected by the tree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7DF088-2FDE-2344-854E-770ED49893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2854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>
            <a:extLst>
              <a:ext uri="{FF2B5EF4-FFF2-40B4-BE49-F238E27FC236}">
                <a16:creationId xmlns:a16="http://schemas.microsoft.com/office/drawing/2014/main" id="{24FBB74F-B451-7748-BCF2-BEB79B729F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as a graph problem</a:t>
            </a:r>
          </a:p>
        </p:txBody>
      </p:sp>
      <p:sp>
        <p:nvSpPr>
          <p:cNvPr id="232451" name="Rectangle 3">
            <a:extLst>
              <a:ext uri="{FF2B5EF4-FFF2-40B4-BE49-F238E27FC236}">
                <a16:creationId xmlns:a16="http://schemas.microsoft.com/office/drawing/2014/main" id="{FFDE5E49-AE0F-3C42-911E-6DD905FC40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8251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63492" name="Object 4">
            <a:extLst>
              <a:ext uri="{FF2B5EF4-FFF2-40B4-BE49-F238E27FC236}">
                <a16:creationId xmlns:a16="http://schemas.microsoft.com/office/drawing/2014/main" id="{C88072A8-54DD-CA41-913D-2678486440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544552"/>
              </p:ext>
            </p:extLst>
          </p:nvPr>
        </p:nvGraphicFramePr>
        <p:xfrm>
          <a:off x="7551234" y="1641089"/>
          <a:ext cx="10591800" cy="533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5778500" imgH="3098800" progId="Visio.Drawing.6">
                  <p:embed/>
                </p:oleObj>
              </mc:Choice>
              <mc:Fallback>
                <p:oleObj name="Visio" r:id="rId4" imgW="5778500" imgH="3098800" progId="Visio.Drawing.6">
                  <p:embed/>
                  <p:pic>
                    <p:nvPicPr>
                      <p:cNvPr id="63492" name="Object 4">
                        <a:extLst>
                          <a:ext uri="{FF2B5EF4-FFF2-40B4-BE49-F238E27FC236}">
                            <a16:creationId xmlns:a16="http://schemas.microsoft.com/office/drawing/2014/main" id="{C88072A8-54DD-CA41-913D-2678486440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1234" y="1641089"/>
                        <a:ext cx="10591800" cy="533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53" name="Rectangle 5">
            <a:extLst>
              <a:ext uri="{FF2B5EF4-FFF2-40B4-BE49-F238E27FC236}">
                <a16:creationId xmlns:a16="http://schemas.microsoft.com/office/drawing/2014/main" id="{6A9FE534-E610-074E-B00D-DD8C795026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8120" y="1808163"/>
            <a:ext cx="5562600" cy="48768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</a:rPr>
              <a:t>Problem: </a:t>
            </a:r>
            <a:r>
              <a:rPr lang="en-US">
                <a:cs typeface="+mn-cs"/>
              </a:rPr>
              <a:t>Embed a tree such that all multicast group members are connected by the tree </a:t>
            </a:r>
          </a:p>
          <a:p>
            <a:pPr>
              <a:defRPr/>
            </a:pPr>
            <a:endParaRPr lang="en-US" b="1">
              <a:cs typeface="+mn-cs"/>
            </a:endParaRPr>
          </a:p>
          <a:p>
            <a:pPr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cs typeface="+mn-cs"/>
              </a:rPr>
              <a:t>Solution 1: </a:t>
            </a:r>
            <a:r>
              <a:rPr lang="en-US">
                <a:solidFill>
                  <a:srgbClr val="C00000"/>
                </a:solidFill>
                <a:cs typeface="+mn-cs"/>
              </a:rPr>
              <a:t>Shortest Path Tree or source-based tree  </a:t>
            </a:r>
            <a:br>
              <a:rPr lang="en-US" b="1">
                <a:cs typeface="+mn-cs"/>
              </a:rPr>
            </a:br>
            <a:r>
              <a:rPr lang="en-US">
                <a:cs typeface="+mn-cs"/>
              </a:rPr>
              <a:t>Build a tree that minimizes the path cost from the source to each receiver</a:t>
            </a:r>
          </a:p>
          <a:p>
            <a:pPr lvl="1">
              <a:defRPr/>
            </a:pPr>
            <a:r>
              <a:rPr lang="en-US" sz="2000" i="1"/>
              <a:t>Good tree if there is a single sender</a:t>
            </a:r>
          </a:p>
          <a:p>
            <a:pPr lvl="1">
              <a:defRPr/>
            </a:pPr>
            <a:r>
              <a:rPr lang="en-US" sz="2000" i="1"/>
              <a:t>If there are multiple senders, need one tree per sender </a:t>
            </a:r>
          </a:p>
          <a:p>
            <a:pPr lvl="1">
              <a:defRPr/>
            </a:pPr>
            <a:r>
              <a:rPr lang="en-US" sz="2000" i="1"/>
              <a:t>Easy to comput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9953580-05E9-6546-92E2-DE09BD2D0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4109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>
            <a:extLst>
              <a:ext uri="{FF2B5EF4-FFF2-40B4-BE49-F238E27FC236}">
                <a16:creationId xmlns:a16="http://schemas.microsoft.com/office/drawing/2014/main" id="{948C4525-1D82-824B-9BA5-B5EF1F5B83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as a graph problem</a:t>
            </a:r>
          </a:p>
        </p:txBody>
      </p:sp>
      <p:sp>
        <p:nvSpPr>
          <p:cNvPr id="233475" name="Rectangle 3">
            <a:extLst>
              <a:ext uri="{FF2B5EF4-FFF2-40B4-BE49-F238E27FC236}">
                <a16:creationId xmlns:a16="http://schemas.microsoft.com/office/drawing/2014/main" id="{EF7624D1-1911-8A40-B4C7-1943CDF12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8251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65540" name="Object 4">
            <a:extLst>
              <a:ext uri="{FF2B5EF4-FFF2-40B4-BE49-F238E27FC236}">
                <a16:creationId xmlns:a16="http://schemas.microsoft.com/office/drawing/2014/main" id="{93A5F626-BB8A-4B4B-A479-B79C376A71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643988"/>
              </p:ext>
            </p:extLst>
          </p:nvPr>
        </p:nvGraphicFramePr>
        <p:xfrm>
          <a:off x="7506629" y="1525587"/>
          <a:ext cx="10591800" cy="533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5778500" imgH="3098800" progId="Visio.Drawing.6">
                  <p:embed/>
                </p:oleObj>
              </mc:Choice>
              <mc:Fallback>
                <p:oleObj name="Visio" r:id="rId4" imgW="5778500" imgH="3098800" progId="Visio.Drawing.6">
                  <p:embed/>
                  <p:pic>
                    <p:nvPicPr>
                      <p:cNvPr id="65540" name="Object 4">
                        <a:extLst>
                          <a:ext uri="{FF2B5EF4-FFF2-40B4-BE49-F238E27FC236}">
                            <a16:creationId xmlns:a16="http://schemas.microsoft.com/office/drawing/2014/main" id="{93A5F626-BB8A-4B4B-A479-B79C376A71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6629" y="1525587"/>
                        <a:ext cx="10591800" cy="533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77" name="Rectangle 5">
            <a:extLst>
              <a:ext uri="{FF2B5EF4-FFF2-40B4-BE49-F238E27FC236}">
                <a16:creationId xmlns:a16="http://schemas.microsoft.com/office/drawing/2014/main" id="{47E4B114-DC82-864E-BDFE-012DFDA3F6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9273" y="1808163"/>
            <a:ext cx="5562600" cy="4876800"/>
          </a:xfrm>
        </p:spPr>
        <p:txBody>
          <a:bodyPr/>
          <a:lstStyle/>
          <a:p>
            <a:pPr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cs typeface="+mn-cs"/>
              </a:rPr>
              <a:t>Problem:</a:t>
            </a:r>
            <a:r>
              <a:rPr lang="en-US">
                <a:cs typeface="+mn-cs"/>
              </a:rPr>
              <a:t> Embed a tree such that all multicast group members are connected by the tree </a:t>
            </a:r>
          </a:p>
          <a:p>
            <a:pPr>
              <a:defRPr/>
            </a:pPr>
            <a:endParaRPr lang="en-US" b="1">
              <a:cs typeface="+mn-cs"/>
            </a:endParaRPr>
          </a:p>
          <a:p>
            <a:pPr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cs typeface="+mn-cs"/>
              </a:rPr>
              <a:t>Solution 2: </a:t>
            </a:r>
            <a:r>
              <a:rPr lang="en-US">
                <a:solidFill>
                  <a:srgbClr val="C00000"/>
                </a:solidFill>
                <a:cs typeface="+mn-cs"/>
              </a:rPr>
              <a:t>Minimum-</a:t>
            </a:r>
            <a:r>
              <a:rPr lang="en-US">
                <a:solidFill>
                  <a:srgbClr val="C00000"/>
                </a:solidFill>
              </a:rPr>
              <a:t>c</a:t>
            </a:r>
            <a:r>
              <a:rPr lang="en-US">
                <a:solidFill>
                  <a:srgbClr val="C00000"/>
                </a:solidFill>
                <a:cs typeface="+mn-cs"/>
              </a:rPr>
              <a:t>ost </a:t>
            </a:r>
            <a:r>
              <a:rPr lang="en-US">
                <a:solidFill>
                  <a:srgbClr val="C00000"/>
                </a:solidFill>
              </a:rPr>
              <a:t>t</a:t>
            </a:r>
            <a:r>
              <a:rPr lang="en-US">
                <a:solidFill>
                  <a:srgbClr val="C00000"/>
                </a:solidFill>
                <a:cs typeface="+mn-cs"/>
              </a:rPr>
              <a:t>ree </a:t>
            </a:r>
            <a:r>
              <a:rPr lang="en-US">
                <a:cs typeface="+mn-cs"/>
              </a:rPr>
              <a:t>Build a tree that</a:t>
            </a:r>
            <a:r>
              <a:rPr lang="en-US" i="1">
                <a:cs typeface="+mn-cs"/>
              </a:rPr>
              <a:t> </a:t>
            </a:r>
            <a:r>
              <a:rPr lang="en-US">
                <a:cs typeface="+mn-cs"/>
              </a:rPr>
              <a:t>minimizes the total cost of the edges </a:t>
            </a:r>
          </a:p>
          <a:p>
            <a:pPr lvl="1">
              <a:defRPr/>
            </a:pPr>
            <a:r>
              <a:rPr lang="en-US" sz="2000" i="1"/>
              <a:t>Good solution if there are multiple senders</a:t>
            </a:r>
          </a:p>
          <a:p>
            <a:pPr lvl="1">
              <a:defRPr/>
            </a:pPr>
            <a:r>
              <a:rPr lang="en-US" sz="2000" i="1"/>
              <a:t>Very expensive to comput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AC49C7-8DE3-3942-AADB-6098139D4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7524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>
            <a:extLst>
              <a:ext uri="{FF2B5EF4-FFF2-40B4-BE49-F238E27FC236}">
                <a16:creationId xmlns:a16="http://schemas.microsoft.com/office/drawing/2014/main" id="{7A5E5CB8-F85A-184B-A530-7C7561A584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in practice</a:t>
            </a:r>
          </a:p>
        </p:txBody>
      </p:sp>
      <p:sp>
        <p:nvSpPr>
          <p:cNvPr id="234499" name="Rectangle 3">
            <a:extLst>
              <a:ext uri="{FF2B5EF4-FFF2-40B4-BE49-F238E27FC236}">
                <a16:creationId xmlns:a16="http://schemas.microsoft.com/office/drawing/2014/main" id="{AE3D6DEF-7DE6-6344-9468-61944F31BA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3746" y="1892238"/>
            <a:ext cx="11768253" cy="4541203"/>
          </a:xfrm>
        </p:spPr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en-US" sz="2400"/>
              <a:t>Routing Protocols implement one of two approaches:</a:t>
            </a:r>
          </a:p>
          <a:p>
            <a:pPr marL="914400" lvl="1" indent="-457200">
              <a:lnSpc>
                <a:spcPct val="80000"/>
              </a:lnSpc>
              <a:buNone/>
            </a:pPr>
            <a:endParaRPr lang="en-US" altLang="en-US"/>
          </a:p>
          <a:p>
            <a:pPr marL="914400" lvl="1" indent="-457200">
              <a:lnSpc>
                <a:spcPct val="80000"/>
              </a:lnSpc>
              <a:buFontTx/>
              <a:buAutoNum type="arabicPeriod"/>
            </a:pPr>
            <a:r>
              <a:rPr lang="en-US" altLang="en-US">
                <a:solidFill>
                  <a:srgbClr val="C00000"/>
                </a:solidFill>
              </a:rPr>
              <a:t>Source Based Tree: </a:t>
            </a:r>
          </a:p>
          <a:p>
            <a:pPr marL="1314450" lvl="2" indent="-457200">
              <a:lnSpc>
                <a:spcPct val="80000"/>
              </a:lnSpc>
              <a:buFontTx/>
              <a:buChar char="–"/>
            </a:pPr>
            <a:r>
              <a:rPr lang="en-US" altLang="en-US"/>
              <a:t>Essentially implements Solution 1. </a:t>
            </a:r>
          </a:p>
          <a:p>
            <a:pPr marL="1314450" lvl="2" indent="-457200">
              <a:lnSpc>
                <a:spcPct val="80000"/>
              </a:lnSpc>
              <a:buFontTx/>
              <a:buChar char="–"/>
            </a:pPr>
            <a:r>
              <a:rPr lang="en-US" altLang="en-US"/>
              <a:t>Builds one shortest path tree for each sender</a:t>
            </a:r>
          </a:p>
          <a:p>
            <a:pPr marL="1314450" lvl="2" indent="-457200">
              <a:lnSpc>
                <a:spcPct val="80000"/>
              </a:lnSpc>
              <a:buFontTx/>
              <a:buChar char="–"/>
            </a:pPr>
            <a:r>
              <a:rPr lang="en-US" altLang="en-US"/>
              <a:t>Tree is built from receiver to the sender </a:t>
            </a:r>
            <a:r>
              <a:rPr lang="en-US" altLang="en-US">
                <a:sym typeface="Wingdings" pitchFamily="2" charset="2"/>
              </a:rPr>
              <a:t> </a:t>
            </a:r>
            <a:r>
              <a:rPr lang="en-US" altLang="en-US">
                <a:solidFill>
                  <a:schemeClr val="accent5">
                    <a:lumMod val="75000"/>
                  </a:schemeClr>
                </a:solidFill>
                <a:sym typeface="Wingdings" pitchFamily="2" charset="2"/>
              </a:rPr>
              <a:t>reverse shortest path /	reverse path forwarding</a:t>
            </a:r>
            <a:endParaRPr lang="en-US" altLang="en-US">
              <a:solidFill>
                <a:schemeClr val="accent5">
                  <a:lumMod val="75000"/>
                </a:schemeClr>
              </a:solidFill>
            </a:endParaRPr>
          </a:p>
          <a:p>
            <a:pPr marL="457200" lvl="1" indent="0">
              <a:lnSpc>
                <a:spcPct val="80000"/>
              </a:lnSpc>
              <a:buNone/>
            </a:pPr>
            <a:endParaRPr lang="en-US" altLang="en-US" sz="2000"/>
          </a:p>
          <a:p>
            <a:pPr marL="914400" lvl="1" indent="-457200">
              <a:lnSpc>
                <a:spcPct val="80000"/>
              </a:lnSpc>
              <a:buFontTx/>
              <a:buAutoNum type="arabicPeriod"/>
            </a:pPr>
            <a:r>
              <a:rPr lang="en-US" altLang="en-US">
                <a:solidFill>
                  <a:srgbClr val="C00000"/>
                </a:solidFill>
              </a:rPr>
              <a:t>Core-based Tree: </a:t>
            </a:r>
          </a:p>
          <a:p>
            <a:pPr marL="1314450" lvl="2" indent="-457200">
              <a:lnSpc>
                <a:spcPct val="80000"/>
              </a:lnSpc>
              <a:buFontTx/>
              <a:buChar char="–"/>
            </a:pPr>
            <a:r>
              <a:rPr lang="en-US" altLang="en-US"/>
              <a:t>Build a single distribution tree that is shared by all senders</a:t>
            </a:r>
          </a:p>
          <a:p>
            <a:pPr marL="1314450" lvl="2" indent="-457200">
              <a:lnSpc>
                <a:spcPct val="80000"/>
              </a:lnSpc>
              <a:buFontTx/>
              <a:buChar char="–"/>
            </a:pPr>
            <a:r>
              <a:rPr lang="en-US" altLang="en-US"/>
              <a:t>Does not use Solution 2 (because it is too expensive)</a:t>
            </a:r>
          </a:p>
          <a:p>
            <a:pPr marL="1314450" lvl="2" indent="-457200">
              <a:lnSpc>
                <a:spcPct val="80000"/>
              </a:lnSpc>
              <a:buFontTx/>
              <a:buChar char="–"/>
            </a:pPr>
            <a:r>
              <a:rPr lang="en-US" altLang="en-US"/>
              <a:t>Selects one router as a </a:t>
            </a:r>
            <a:r>
              <a:rPr lang="ja-JP" altLang="en-US"/>
              <a:t>“</a:t>
            </a:r>
            <a:r>
              <a:rPr lang="en-US" altLang="ja-JP"/>
              <a:t>core</a:t>
            </a:r>
            <a:r>
              <a:rPr lang="ja-JP" altLang="en-US"/>
              <a:t>”</a:t>
            </a:r>
            <a:r>
              <a:rPr lang="en-US" altLang="ja-JP"/>
              <a:t> (also called </a:t>
            </a:r>
            <a:r>
              <a:rPr lang="ja-JP" altLang="en-US"/>
              <a:t>“</a:t>
            </a:r>
            <a:r>
              <a:rPr lang="en-US" altLang="ja-JP"/>
              <a:t>rendezvous point</a:t>
            </a:r>
            <a:r>
              <a:rPr lang="ja-JP" altLang="en-US"/>
              <a:t>”</a:t>
            </a:r>
            <a:r>
              <a:rPr lang="en-US" altLang="ja-JP"/>
              <a:t>)</a:t>
            </a:r>
          </a:p>
          <a:p>
            <a:pPr marL="1314450" lvl="2" indent="-457200">
              <a:lnSpc>
                <a:spcPct val="80000"/>
              </a:lnSpc>
              <a:buFontTx/>
              <a:buChar char="–"/>
            </a:pPr>
            <a:r>
              <a:rPr lang="en-US" altLang="en-US"/>
              <a:t>All receivers build a shortest path to the core </a:t>
            </a:r>
            <a:r>
              <a:rPr lang="en-US" altLang="en-US">
                <a:sym typeface="Wingdings" pitchFamily="2" charset="2"/>
              </a:rPr>
              <a:t> 	</a:t>
            </a:r>
            <a:r>
              <a:rPr lang="en-US" altLang="en-US">
                <a:solidFill>
                  <a:schemeClr val="accent5">
                    <a:lumMod val="75000"/>
                  </a:schemeClr>
                </a:solidFill>
                <a:sym typeface="Wingdings" pitchFamily="2" charset="2"/>
              </a:rPr>
              <a:t>reverse shortest path / reverse path forwarding</a:t>
            </a:r>
            <a:endParaRPr lang="en-US" altLang="en-US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277E5D9-C779-8044-AACB-853448178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1234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>
            <a:extLst>
              <a:ext uri="{FF2B5EF4-FFF2-40B4-BE49-F238E27FC236}">
                <a16:creationId xmlns:a16="http://schemas.microsoft.com/office/drawing/2014/main" id="{1A7374FD-3F4F-F34D-924F-7E7C939DCD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1225" y="408878"/>
            <a:ext cx="11988800" cy="914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routing table</a:t>
            </a:r>
          </a:p>
        </p:txBody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D2C74B84-3F1D-0440-8F69-5B61CF8541C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12955" y="1808163"/>
            <a:ext cx="10872439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/>
              <a:t>Routing table entries for source-based trees and for core-based trees are different</a:t>
            </a:r>
          </a:p>
          <a:p>
            <a:pPr lvl="1">
              <a:defRPr/>
            </a:pPr>
            <a:r>
              <a:rPr lang="en-US">
                <a:solidFill>
                  <a:srgbClr val="C00000"/>
                </a:solidFill>
              </a:rPr>
              <a:t>Source-based tree</a:t>
            </a:r>
            <a:r>
              <a:rPr lang="en-US"/>
              <a:t>: (Source, Group) or </a:t>
            </a:r>
            <a:r>
              <a:rPr lang="en-US">
                <a:solidFill>
                  <a:schemeClr val="accent5">
                    <a:lumMod val="75000"/>
                  </a:schemeClr>
                </a:solidFill>
              </a:rPr>
              <a:t>(S, G) </a:t>
            </a:r>
            <a:r>
              <a:rPr lang="en-US"/>
              <a:t>entry </a:t>
            </a:r>
          </a:p>
          <a:p>
            <a:pPr lvl="1">
              <a:defRPr/>
            </a:pPr>
            <a:r>
              <a:rPr lang="en-US">
                <a:solidFill>
                  <a:srgbClr val="C00000"/>
                </a:solidFill>
              </a:rPr>
              <a:t>Core-based tree:  </a:t>
            </a:r>
            <a:r>
              <a:rPr lang="en-US">
                <a:solidFill>
                  <a:schemeClr val="accent5">
                    <a:lumMod val="75000"/>
                  </a:schemeClr>
                </a:solidFill>
              </a:rPr>
              <a:t>(*, G)</a:t>
            </a:r>
            <a:r>
              <a:rPr lang="en-US"/>
              <a:t> entry </a:t>
            </a:r>
          </a:p>
        </p:txBody>
      </p:sp>
      <p:graphicFrame>
        <p:nvGraphicFramePr>
          <p:cNvPr id="236629" name="Group 85">
            <a:extLst>
              <a:ext uri="{FF2B5EF4-FFF2-40B4-BE49-F238E27FC236}">
                <a16:creationId xmlns:a16="http://schemas.microsoft.com/office/drawing/2014/main" id="{00C617F6-FE23-5B44-B785-579740EEA164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69681720"/>
              </p:ext>
            </p:extLst>
          </p:nvPr>
        </p:nvGraphicFramePr>
        <p:xfrm>
          <a:off x="892097" y="4005146"/>
          <a:ext cx="6757640" cy="1493838"/>
        </p:xfrm>
        <a:graphic>
          <a:graphicData uri="http://schemas.openxmlformats.org/drawingml/2006/table">
            <a:tbl>
              <a:tblPr/>
              <a:tblGrid>
                <a:gridCol w="15054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96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4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80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92">
                <a:tc>
                  <a:txBody>
                    <a:bodyPr/>
                    <a:lstStyle/>
                    <a:p>
                      <a:pPr marL="9525" marR="0" lvl="0" indent="-9525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Source IP 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address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525" marR="0" lvl="0" indent="-9525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Multicast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group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Incoming interface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(RPF interface)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9525" marR="0" lvl="0" indent="-9525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Outgoing 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interface list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2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S1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G1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I1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I2, I3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2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*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G2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I2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Calibri" panose="020F0502020204030204" pitchFamily="34" charset="0"/>
                        </a:rPr>
                        <a:t>I1, I3</a:t>
                      </a:r>
                    </a:p>
                  </a:txBody>
                  <a:tcPr marL="91433" marR="91433" marT="45727" marB="457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8D213A4-4B41-284A-B292-C09DF5B425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849AEF-D8E7-3141-B87A-508D2EA1BB59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C615609B-C570-FC45-8A10-3CBDF6B2E6FC}"/>
              </a:ext>
            </a:extLst>
          </p:cNvPr>
          <p:cNvSpPr/>
          <p:nvPr/>
        </p:nvSpPr>
        <p:spPr>
          <a:xfrm>
            <a:off x="9344724" y="4215161"/>
            <a:ext cx="1193180" cy="111512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1869041-0190-9C48-8A24-84A55E44D93E}"/>
              </a:ext>
            </a:extLst>
          </p:cNvPr>
          <p:cNvCxnSpPr>
            <a:cxnSpLocks/>
          </p:cNvCxnSpPr>
          <p:nvPr/>
        </p:nvCxnSpPr>
        <p:spPr>
          <a:xfrm flipH="1">
            <a:off x="9930162" y="3100039"/>
            <a:ext cx="5576" cy="1126273"/>
          </a:xfrm>
          <a:prstGeom prst="straightConnector1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F50015D5-28AB-2B46-88A8-68241594C7B9}"/>
              </a:ext>
            </a:extLst>
          </p:cNvPr>
          <p:cNvCxnSpPr>
            <a:cxnSpLocks/>
          </p:cNvCxnSpPr>
          <p:nvPr/>
        </p:nvCxnSpPr>
        <p:spPr>
          <a:xfrm flipV="1">
            <a:off x="8452626" y="5125843"/>
            <a:ext cx="1016619" cy="985025"/>
          </a:xfrm>
          <a:prstGeom prst="straightConnector1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4055166-9662-8A43-868D-9ABEED958EDD}"/>
              </a:ext>
            </a:extLst>
          </p:cNvPr>
          <p:cNvCxnSpPr>
            <a:cxnSpLocks/>
          </p:cNvCxnSpPr>
          <p:nvPr/>
        </p:nvCxnSpPr>
        <p:spPr>
          <a:xfrm flipH="1" flipV="1">
            <a:off x="10391080" y="5144430"/>
            <a:ext cx="983166" cy="899531"/>
          </a:xfrm>
          <a:prstGeom prst="straightConnector1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6C6F409D-5BCD-734E-9CEC-963BF1A06E9D}"/>
              </a:ext>
            </a:extLst>
          </p:cNvPr>
          <p:cNvSpPr txBox="1"/>
          <p:nvPr/>
        </p:nvSpPr>
        <p:spPr>
          <a:xfrm>
            <a:off x="10013797" y="3624146"/>
            <a:ext cx="417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I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94C2DD9-247B-AD43-98B7-2F5D5A743F71}"/>
              </a:ext>
            </a:extLst>
          </p:cNvPr>
          <p:cNvSpPr txBox="1"/>
          <p:nvPr/>
        </p:nvSpPr>
        <p:spPr>
          <a:xfrm>
            <a:off x="8961865" y="5597912"/>
            <a:ext cx="417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I2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76CDD27-F3D0-254C-AB9D-891C45B7CA56}"/>
              </a:ext>
            </a:extLst>
          </p:cNvPr>
          <p:cNvSpPr txBox="1"/>
          <p:nvPr/>
        </p:nvSpPr>
        <p:spPr>
          <a:xfrm>
            <a:off x="10552772" y="5597912"/>
            <a:ext cx="417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I3</a:t>
            </a:r>
          </a:p>
        </p:txBody>
      </p:sp>
    </p:spTree>
    <p:extLst>
      <p:ext uri="{BB962C8B-B14F-4D97-AF65-F5344CB8AC3E}">
        <p14:creationId xmlns:p14="http://schemas.microsoft.com/office/powerpoint/2010/main" val="32250392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>
            <a:extLst>
              <a:ext uri="{FF2B5EF4-FFF2-40B4-BE49-F238E27FC236}">
                <a16:creationId xmlns:a16="http://schemas.microsoft.com/office/drawing/2014/main" id="{052A3C8C-4090-854C-B65E-519FA29488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Reverse Path Forwarding (RPF)</a:t>
            </a:r>
          </a:p>
        </p:txBody>
      </p:sp>
      <p:sp>
        <p:nvSpPr>
          <p:cNvPr id="235523" name="Rectangle 3">
            <a:extLst>
              <a:ext uri="{FF2B5EF4-FFF2-40B4-BE49-F238E27FC236}">
                <a16:creationId xmlns:a16="http://schemas.microsoft.com/office/drawing/2014/main" id="{56470EE1-3FAC-D341-AD7E-0B5D44DD9E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2400">
                <a:solidFill>
                  <a:srgbClr val="C00000"/>
                </a:solidFill>
              </a:rPr>
              <a:t>RPF builds a shortest path tree in a distributed fashion by taking advantage of the unicast routing tables</a:t>
            </a:r>
          </a:p>
          <a:p>
            <a:pPr>
              <a:defRPr/>
            </a:pPr>
            <a:r>
              <a:rPr lang="en-US" sz="2400">
                <a:solidFill>
                  <a:schemeClr val="accent5">
                    <a:lumMod val="75000"/>
                  </a:schemeClr>
                </a:solidFill>
              </a:rPr>
              <a:t>Main concept: </a:t>
            </a:r>
            <a:r>
              <a:rPr lang="en-US" sz="2400"/>
              <a:t>Given the address of the root of the tree (e.g., the sending host), a router selects as its upstream neighbor in the tree the router which is the next-hop neighbor for forwarding unicast packets to the root</a:t>
            </a:r>
          </a:p>
          <a:p>
            <a:pPr>
              <a:defRPr/>
            </a:pPr>
            <a:endParaRPr lang="en-US" sz="2000"/>
          </a:p>
          <a:p>
            <a:pPr>
              <a:defRPr/>
            </a:pPr>
            <a:r>
              <a:rPr lang="en-US" sz="2400"/>
              <a:t>This concept leads to a </a:t>
            </a:r>
            <a:r>
              <a:rPr lang="en-US" sz="2400">
                <a:solidFill>
                  <a:srgbClr val="C00000"/>
                </a:solidFill>
              </a:rPr>
              <a:t>reverse shortest path</a:t>
            </a:r>
            <a:r>
              <a:rPr lang="en-US" sz="2400"/>
              <a:t> </a:t>
            </a:r>
            <a:br>
              <a:rPr lang="en-US" sz="2400"/>
            </a:br>
            <a:r>
              <a:rPr lang="en-US" sz="2400"/>
              <a:t>from any router to the sending host. </a:t>
            </a:r>
          </a:p>
          <a:p>
            <a:pPr>
              <a:defRPr/>
            </a:pPr>
            <a:endParaRPr lang="en-US" sz="3200">
              <a:cs typeface="+mn-cs"/>
            </a:endParaRPr>
          </a:p>
          <a:p>
            <a:pPr>
              <a:buFontTx/>
              <a:buNone/>
              <a:defRPr/>
            </a:pPr>
            <a:r>
              <a:rPr lang="en-US" sz="2400" b="1">
                <a:solidFill>
                  <a:schemeClr val="accent2"/>
                </a:solidFill>
              </a:rPr>
              <a:t>   </a:t>
            </a:r>
            <a:r>
              <a:rPr lang="en-US" sz="2400">
                <a:solidFill>
                  <a:schemeClr val="accent5">
                    <a:lumMod val="75000"/>
                  </a:schemeClr>
                </a:solidFill>
              </a:rPr>
              <a:t>RPF Forwarding = </a:t>
            </a:r>
            <a:r>
              <a:rPr lang="en-US" sz="2400"/>
              <a:t>Forward a packet </a:t>
            </a:r>
            <a:br>
              <a:rPr lang="en-US" sz="2400"/>
            </a:br>
            <a:r>
              <a:rPr lang="en-US" sz="2400"/>
              <a:t>only if it is receives from an RPF neighbor</a:t>
            </a:r>
          </a:p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35525" name="Rectangle 5">
            <a:extLst>
              <a:ext uri="{FF2B5EF4-FFF2-40B4-BE49-F238E27FC236}">
                <a16:creationId xmlns:a16="http://schemas.microsoft.com/office/drawing/2014/main" id="{7ED86654-412F-044C-82B8-CC4E5FA26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71685" name="Object 4">
            <a:extLst>
              <a:ext uri="{FF2B5EF4-FFF2-40B4-BE49-F238E27FC236}">
                <a16:creationId xmlns:a16="http://schemas.microsoft.com/office/drawing/2014/main" id="{54B30247-60A2-7548-8E6A-CFCAC7116F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099560"/>
              </p:ext>
            </p:extLst>
          </p:nvPr>
        </p:nvGraphicFramePr>
        <p:xfrm>
          <a:off x="6769603" y="3027363"/>
          <a:ext cx="5268912" cy="383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Picture" r:id="rId4" imgW="32296100" imgH="23685500" progId="Word.Picture.8">
                  <p:embed/>
                </p:oleObj>
              </mc:Choice>
              <mc:Fallback>
                <p:oleObj name="Picture" r:id="rId4" imgW="32296100" imgH="23685500" progId="Word.Picture.8">
                  <p:embed/>
                  <p:pic>
                    <p:nvPicPr>
                      <p:cNvPr id="71685" name="Object 4">
                        <a:extLst>
                          <a:ext uri="{FF2B5EF4-FFF2-40B4-BE49-F238E27FC236}">
                            <a16:creationId xmlns:a16="http://schemas.microsoft.com/office/drawing/2014/main" id="{54B30247-60A2-7548-8E6A-CFCAC7116F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9603" y="3027363"/>
                        <a:ext cx="5268912" cy="383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22E9EA-8BC9-9C4F-B4B5-1C002F250A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3442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04</Words>
  <Application>Microsoft Macintosh PowerPoint</Application>
  <PresentationFormat>Widescreen</PresentationFormat>
  <Paragraphs>174</Paragraphs>
  <Slides>19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30" baseType="lpstr">
      <vt:lpstr>ＭＳ Ｐゴシック</vt:lpstr>
      <vt:lpstr>游ゴシック</vt:lpstr>
      <vt:lpstr>Arial</vt:lpstr>
      <vt:lpstr>Calibri</vt:lpstr>
      <vt:lpstr>Calibri Light</vt:lpstr>
      <vt:lpstr>Courier New</vt:lpstr>
      <vt:lpstr>Times New Roman</vt:lpstr>
      <vt:lpstr>Wingdings</vt:lpstr>
      <vt:lpstr>Office Theme</vt:lpstr>
      <vt:lpstr>Visio</vt:lpstr>
      <vt:lpstr>Picture</vt:lpstr>
      <vt:lpstr>IP Multicast Part 2: Multicast routing principles</vt:lpstr>
      <vt:lpstr>Takeaways</vt:lpstr>
      <vt:lpstr>Multicast Routing Protocols</vt:lpstr>
      <vt:lpstr>Multicast routing as a graph problem</vt:lpstr>
      <vt:lpstr>Multicast routing as a graph problem</vt:lpstr>
      <vt:lpstr>Multicast routing as a graph problem</vt:lpstr>
      <vt:lpstr>Multicast routing in practice</vt:lpstr>
      <vt:lpstr>Multicast routing table</vt:lpstr>
      <vt:lpstr>Reverse Path Forwarding (RPF)</vt:lpstr>
      <vt:lpstr>Multicast routing algorithms</vt:lpstr>
      <vt:lpstr>Building a source-based tree</vt:lpstr>
      <vt:lpstr>Building a source-based tree</vt:lpstr>
      <vt:lpstr>Building a source-based tree</vt:lpstr>
      <vt:lpstr>Building a source-based tree</vt:lpstr>
      <vt:lpstr>Pruning</vt:lpstr>
      <vt:lpstr>Building a source-based tree</vt:lpstr>
      <vt:lpstr>Alternative method for building a source-based tree</vt:lpstr>
      <vt:lpstr>Building a core-based tree</vt:lpstr>
      <vt:lpstr>Building a core-based tree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</cp:revision>
  <dcterms:created xsi:type="dcterms:W3CDTF">2020-08-14T14:05:07Z</dcterms:created>
  <dcterms:modified xsi:type="dcterms:W3CDTF">2020-12-02T21:18:34Z</dcterms:modified>
</cp:coreProperties>
</file>